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7A1EF0" w14:textId="77777777" w:rsidR="00CD070E" w:rsidRPr="00E7745D" w:rsidRDefault="00CD070E" w:rsidP="00CD070E">
      <w:pPr>
        <w:pStyle w:val="C"/>
        <w:ind w:right="-22"/>
        <w:jc w:val="center"/>
        <w:rPr>
          <w:b/>
          <w:szCs w:val="28"/>
        </w:rPr>
      </w:pPr>
      <w:r w:rsidRPr="00E7745D">
        <w:rPr>
          <w:b/>
          <w:noProof/>
          <w:szCs w:val="28"/>
          <w:lang w:val="vi-VN" w:eastAsia="vi-VN"/>
        </w:rPr>
        <w:drawing>
          <wp:anchor distT="0" distB="0" distL="114300" distR="114300" simplePos="0" relativeHeight="251659264" behindDoc="1" locked="0" layoutInCell="1" allowOverlap="1" wp14:anchorId="7ED50FD7" wp14:editId="1BC0FB5E">
            <wp:simplePos x="0" y="0"/>
            <wp:positionH relativeFrom="margin">
              <wp:align>right</wp:align>
            </wp:positionH>
            <wp:positionV relativeFrom="paragraph">
              <wp:posOffset>-468630</wp:posOffset>
            </wp:positionV>
            <wp:extent cx="5985510" cy="9124950"/>
            <wp:effectExtent l="19050" t="19050" r="15240" b="19050"/>
            <wp:wrapNone/>
            <wp:docPr id="41" name="Picture 41"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85510" cy="9124950"/>
                    </a:xfrm>
                    <a:prstGeom prst="rect">
                      <a:avLst/>
                    </a:prstGeom>
                    <a:solidFill>
                      <a:srgbClr val="0000FF"/>
                    </a:solidFill>
                    <a:ln w="9525" cmpd="sng">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Pr>
          <w:b/>
          <w:szCs w:val="28"/>
        </w:rPr>
        <w:t>T</w:t>
      </w:r>
      <w:r w:rsidRPr="00E7745D">
        <w:rPr>
          <w:b/>
          <w:szCs w:val="28"/>
        </w:rPr>
        <w:t>RƯỜNG ĐẠI HỌC SƯ PHẠM KỸ THUẬT TP. HỒ CHÍ MINH</w:t>
      </w:r>
    </w:p>
    <w:p w14:paraId="6901C7E2" w14:textId="77777777" w:rsidR="00CD070E" w:rsidRPr="00E7745D" w:rsidRDefault="00CD070E" w:rsidP="00CD070E">
      <w:pPr>
        <w:pStyle w:val="C"/>
        <w:jc w:val="center"/>
        <w:rPr>
          <w:b/>
          <w:szCs w:val="28"/>
        </w:rPr>
      </w:pPr>
      <w:r w:rsidRPr="00E7745D">
        <w:rPr>
          <w:b/>
          <w:szCs w:val="28"/>
        </w:rPr>
        <w:t>KHOA CƠ KHÍ CHẾ TẠO MÁY</w:t>
      </w:r>
    </w:p>
    <w:p w14:paraId="045E1C1F" w14:textId="77777777" w:rsidR="00CD070E" w:rsidRDefault="00CD070E" w:rsidP="00CD070E">
      <w:pPr>
        <w:pStyle w:val="C"/>
        <w:jc w:val="center"/>
        <w:rPr>
          <w:b/>
          <w:szCs w:val="28"/>
        </w:rPr>
      </w:pPr>
      <w:r w:rsidRPr="00E7745D">
        <w:rPr>
          <w:b/>
          <w:szCs w:val="28"/>
        </w:rPr>
        <w:t>BỘ MÔN CƠ ĐIỆN TỬ</w:t>
      </w:r>
    </w:p>
    <w:p w14:paraId="29697DC5" w14:textId="77777777" w:rsidR="00CD070E" w:rsidRPr="00F41AA5" w:rsidRDefault="00CD070E" w:rsidP="00CD070E">
      <w:pPr>
        <w:tabs>
          <w:tab w:val="left" w:pos="3060"/>
          <w:tab w:val="center" w:pos="3420"/>
        </w:tabs>
        <w:spacing w:line="360" w:lineRule="auto"/>
        <w:ind w:right="-720" w:hanging="720"/>
        <w:jc w:val="center"/>
        <w:rPr>
          <w:rFonts w:cs="Times New Roman"/>
          <w:sz w:val="28"/>
          <w:szCs w:val="28"/>
        </w:rPr>
      </w:pPr>
      <w:r w:rsidRPr="00F41AA5">
        <w:rPr>
          <w:rFonts w:cs="Times New Roman"/>
          <w:sz w:val="28"/>
          <w:szCs w:val="28"/>
        </w:rPr>
        <w:t>-----</w:t>
      </w:r>
      <w:r w:rsidRPr="00F41AA5">
        <w:rPr>
          <w:rFonts w:cs="Times New Roman"/>
          <w:sz w:val="28"/>
          <w:szCs w:val="28"/>
        </w:rPr>
        <w:sym w:font="Wingdings" w:char="F09A"/>
      </w:r>
      <w:r w:rsidRPr="00F41AA5">
        <w:rPr>
          <w:rFonts w:cs="Times New Roman"/>
          <w:sz w:val="28"/>
          <w:szCs w:val="28"/>
        </w:rPr>
        <w:sym w:font="Wingdings" w:char="F09B"/>
      </w:r>
      <w:r w:rsidRPr="00F41AA5">
        <w:rPr>
          <w:rFonts w:cs="Times New Roman"/>
          <w:sz w:val="28"/>
          <w:szCs w:val="28"/>
        </w:rPr>
        <w:sym w:font="Wingdings" w:char="F026"/>
      </w:r>
      <w:r w:rsidRPr="00F41AA5">
        <w:rPr>
          <w:rFonts w:cs="Times New Roman"/>
          <w:sz w:val="28"/>
          <w:szCs w:val="28"/>
        </w:rPr>
        <w:sym w:font="Wingdings" w:char="F09A"/>
      </w:r>
      <w:r w:rsidRPr="00F41AA5">
        <w:rPr>
          <w:rFonts w:cs="Times New Roman"/>
          <w:sz w:val="28"/>
          <w:szCs w:val="28"/>
        </w:rPr>
        <w:sym w:font="Wingdings" w:char="F09B"/>
      </w:r>
      <w:r w:rsidRPr="00F41AA5">
        <w:rPr>
          <w:rFonts w:cs="Times New Roman"/>
          <w:sz w:val="28"/>
          <w:szCs w:val="28"/>
        </w:rPr>
        <w:t>-----</w:t>
      </w:r>
    </w:p>
    <w:p w14:paraId="4F0AC45C" w14:textId="77777777" w:rsidR="00CD070E" w:rsidRDefault="00CD070E" w:rsidP="00CD070E">
      <w:pPr>
        <w:pStyle w:val="C"/>
        <w:jc w:val="center"/>
        <w:rPr>
          <w:b/>
          <w:szCs w:val="28"/>
        </w:rPr>
      </w:pPr>
      <w:r w:rsidRPr="00F41AA5">
        <w:rPr>
          <w:noProof/>
          <w:sz w:val="32"/>
          <w:szCs w:val="32"/>
        </w:rPr>
        <w:drawing>
          <wp:inline distT="0" distB="0" distL="0" distR="0" wp14:anchorId="449077AB" wp14:editId="754BB76E">
            <wp:extent cx="1455420" cy="1699260"/>
            <wp:effectExtent l="0" t="0" r="0" b="0"/>
            <wp:docPr id="20" name="Picture 20" descr="C:\Users\Bao\AppData\Local\Microsoft\Windows\INetCache\Content.MSO\387E3FC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o\AppData\Local\Microsoft\Windows\INetCache\Content.MSO\387E3FC5.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06788" cy="1759234"/>
                    </a:xfrm>
                    <a:prstGeom prst="rect">
                      <a:avLst/>
                    </a:prstGeom>
                    <a:noFill/>
                    <a:ln>
                      <a:noFill/>
                    </a:ln>
                  </pic:spPr>
                </pic:pic>
              </a:graphicData>
            </a:graphic>
          </wp:inline>
        </w:drawing>
      </w:r>
    </w:p>
    <w:p w14:paraId="6B1BD66F" w14:textId="77777777" w:rsidR="00CD070E" w:rsidRDefault="00CD070E" w:rsidP="00CD070E"/>
    <w:p w14:paraId="25FE5870" w14:textId="1D19C9F9" w:rsidR="00CD070E" w:rsidRPr="00CD070E" w:rsidRDefault="00CD070E" w:rsidP="00CD070E">
      <w:pPr>
        <w:tabs>
          <w:tab w:val="left" w:pos="2268"/>
          <w:tab w:val="center" w:pos="4513"/>
        </w:tabs>
        <w:jc w:val="center"/>
        <w:rPr>
          <w:rFonts w:cs="Times New Roman"/>
          <w:b/>
          <w:bCs/>
          <w:sz w:val="40"/>
          <w:szCs w:val="40"/>
        </w:rPr>
      </w:pPr>
      <w:r w:rsidRPr="00CD070E">
        <w:rPr>
          <w:rFonts w:cs="Times New Roman"/>
          <w:b/>
          <w:bCs/>
          <w:sz w:val="40"/>
          <w:szCs w:val="40"/>
        </w:rPr>
        <w:t>BÁO CÁO ĐỀ TÀI MÔN HỌC</w:t>
      </w:r>
      <w:r>
        <w:rPr>
          <w:rFonts w:cs="Times New Roman"/>
          <w:b/>
          <w:bCs/>
          <w:sz w:val="40"/>
          <w:szCs w:val="40"/>
        </w:rPr>
        <w:t xml:space="preserve"> IOT</w:t>
      </w:r>
      <w:r w:rsidRPr="00CD070E">
        <w:rPr>
          <w:rFonts w:cs="Times New Roman"/>
          <w:b/>
          <w:bCs/>
          <w:sz w:val="40"/>
          <w:szCs w:val="40"/>
        </w:rPr>
        <w:t xml:space="preserve"> </w:t>
      </w:r>
    </w:p>
    <w:p w14:paraId="60DDF00D" w14:textId="0E5A6EE9" w:rsidR="00DB2CFB" w:rsidRDefault="00DB2CFB" w:rsidP="00CD070E">
      <w:pPr>
        <w:pStyle w:val="C"/>
        <w:jc w:val="center"/>
        <w:rPr>
          <w:b/>
          <w:sz w:val="36"/>
          <w:szCs w:val="36"/>
        </w:rPr>
      </w:pPr>
      <w:r>
        <w:rPr>
          <w:b/>
          <w:sz w:val="36"/>
          <w:szCs w:val="36"/>
        </w:rPr>
        <w:t xml:space="preserve">ĐỀ TÀI 3: </w:t>
      </w:r>
      <w:r w:rsidRPr="00DB2CFB">
        <w:rPr>
          <w:b/>
          <w:sz w:val="36"/>
          <w:szCs w:val="36"/>
        </w:rPr>
        <w:t>SMS DOOR ALRAM</w:t>
      </w:r>
    </w:p>
    <w:p w14:paraId="3CE82A3B" w14:textId="77777777" w:rsidR="00CD070E" w:rsidRDefault="00CD070E" w:rsidP="00CD070E">
      <w:pPr>
        <w:jc w:val="center"/>
      </w:pPr>
    </w:p>
    <w:p w14:paraId="31A8E244" w14:textId="77777777" w:rsidR="00CD070E" w:rsidRDefault="00CD070E" w:rsidP="00CD070E">
      <w:pPr>
        <w:jc w:val="center"/>
      </w:pPr>
    </w:p>
    <w:p w14:paraId="36FD1376" w14:textId="0D3D4347" w:rsidR="00CD070E" w:rsidRPr="0078771C" w:rsidRDefault="00CD070E" w:rsidP="00CD070E">
      <w:pPr>
        <w:pStyle w:val="C"/>
        <w:jc w:val="center"/>
        <w:rPr>
          <w:bCs/>
          <w:sz w:val="32"/>
          <w:szCs w:val="32"/>
        </w:rPr>
      </w:pPr>
      <w:r w:rsidRPr="0078771C">
        <w:rPr>
          <w:b/>
          <w:sz w:val="32"/>
          <w:szCs w:val="32"/>
        </w:rPr>
        <w:t>GVH</w:t>
      </w:r>
      <w:r w:rsidR="0078771C" w:rsidRPr="0078771C">
        <w:rPr>
          <w:b/>
          <w:sz w:val="32"/>
          <w:szCs w:val="32"/>
        </w:rPr>
        <w:t>D: Thầy Đinh Công Đoan</w:t>
      </w:r>
    </w:p>
    <w:p w14:paraId="25E057A8" w14:textId="77777777" w:rsidR="00CD070E" w:rsidRDefault="00CD070E" w:rsidP="00CD070E">
      <w:pPr>
        <w:pStyle w:val="C"/>
        <w:jc w:val="center"/>
        <w:rPr>
          <w:b/>
          <w:szCs w:val="28"/>
        </w:rPr>
      </w:pPr>
    </w:p>
    <w:p w14:paraId="2A8F8DF1" w14:textId="77777777" w:rsidR="00CD070E" w:rsidRPr="00E7745D" w:rsidRDefault="00CD070E" w:rsidP="00CD070E">
      <w:pPr>
        <w:pStyle w:val="C"/>
        <w:jc w:val="center"/>
        <w:rPr>
          <w:szCs w:val="28"/>
        </w:rPr>
      </w:pPr>
      <w:r w:rsidRPr="00C3294A">
        <w:rPr>
          <w:b/>
          <w:szCs w:val="28"/>
        </w:rPr>
        <w:t>SVTH:</w:t>
      </w:r>
      <w:r>
        <w:rPr>
          <w:b/>
          <w:szCs w:val="28"/>
        </w:rPr>
        <w:t xml:space="preserve"> </w:t>
      </w:r>
      <w:r>
        <w:rPr>
          <w:szCs w:val="28"/>
        </w:rPr>
        <w:t>Nguyễn Ngọc Luân</w:t>
      </w:r>
      <w:r w:rsidRPr="00E7745D">
        <w:rPr>
          <w:szCs w:val="28"/>
        </w:rPr>
        <w:tab/>
      </w:r>
      <w:r w:rsidRPr="00C3294A">
        <w:rPr>
          <w:b/>
          <w:szCs w:val="28"/>
        </w:rPr>
        <w:t>MSSV:</w:t>
      </w:r>
      <w:r>
        <w:rPr>
          <w:szCs w:val="28"/>
        </w:rPr>
        <w:t xml:space="preserve"> 19146353</w:t>
      </w:r>
    </w:p>
    <w:p w14:paraId="60451C15" w14:textId="77777777" w:rsidR="00CD070E" w:rsidRPr="00E7745D" w:rsidRDefault="00CD070E" w:rsidP="00CD070E">
      <w:pPr>
        <w:pStyle w:val="C"/>
        <w:jc w:val="center"/>
        <w:rPr>
          <w:szCs w:val="28"/>
        </w:rPr>
      </w:pPr>
      <w:r w:rsidRPr="00C3294A">
        <w:rPr>
          <w:b/>
          <w:szCs w:val="28"/>
        </w:rPr>
        <w:t>SVTH:</w:t>
      </w:r>
      <w:r>
        <w:rPr>
          <w:szCs w:val="28"/>
        </w:rPr>
        <w:t xml:space="preserve"> Đỗ Tấn Anh Hào</w:t>
      </w:r>
      <w:r w:rsidRPr="00E7745D">
        <w:rPr>
          <w:szCs w:val="28"/>
        </w:rPr>
        <w:tab/>
      </w:r>
      <w:r w:rsidRPr="00E7745D">
        <w:rPr>
          <w:szCs w:val="28"/>
        </w:rPr>
        <w:tab/>
      </w:r>
      <w:r w:rsidRPr="00C3294A">
        <w:rPr>
          <w:b/>
          <w:szCs w:val="28"/>
        </w:rPr>
        <w:t>MSSV:</w:t>
      </w:r>
      <w:r w:rsidRPr="00E7745D">
        <w:rPr>
          <w:szCs w:val="28"/>
        </w:rPr>
        <w:t xml:space="preserve"> 19146</w:t>
      </w:r>
      <w:r>
        <w:rPr>
          <w:szCs w:val="28"/>
        </w:rPr>
        <w:t>326</w:t>
      </w:r>
    </w:p>
    <w:p w14:paraId="5653410C" w14:textId="77777777" w:rsidR="00CD070E" w:rsidRDefault="00CD070E" w:rsidP="00CD070E">
      <w:pPr>
        <w:pStyle w:val="C"/>
        <w:jc w:val="center"/>
        <w:rPr>
          <w:szCs w:val="28"/>
        </w:rPr>
      </w:pPr>
      <w:r w:rsidRPr="00C3294A">
        <w:rPr>
          <w:b/>
          <w:szCs w:val="28"/>
        </w:rPr>
        <w:t>SVTH:</w:t>
      </w:r>
      <w:r>
        <w:rPr>
          <w:szCs w:val="28"/>
        </w:rPr>
        <w:t xml:space="preserve"> Trần Văn Khôi</w:t>
      </w:r>
      <w:r w:rsidRPr="00E7745D">
        <w:rPr>
          <w:szCs w:val="28"/>
        </w:rPr>
        <w:tab/>
      </w:r>
      <w:r w:rsidRPr="00E7745D">
        <w:rPr>
          <w:szCs w:val="28"/>
        </w:rPr>
        <w:tab/>
      </w:r>
      <w:r w:rsidRPr="00C3294A">
        <w:rPr>
          <w:b/>
          <w:szCs w:val="28"/>
        </w:rPr>
        <w:t>MSSV:</w:t>
      </w:r>
      <w:r>
        <w:rPr>
          <w:szCs w:val="28"/>
        </w:rPr>
        <w:t xml:space="preserve"> 19146345</w:t>
      </w:r>
    </w:p>
    <w:p w14:paraId="52F34705" w14:textId="77777777" w:rsidR="00CD070E" w:rsidRDefault="00CD070E" w:rsidP="00CD070E">
      <w:pPr>
        <w:jc w:val="center"/>
      </w:pPr>
    </w:p>
    <w:p w14:paraId="59F8669A" w14:textId="77777777" w:rsidR="00CD070E" w:rsidRDefault="00CD070E" w:rsidP="00CD070E">
      <w:pPr>
        <w:jc w:val="center"/>
      </w:pPr>
      <w:r>
        <w:tab/>
      </w:r>
    </w:p>
    <w:p w14:paraId="10B879E6" w14:textId="77777777" w:rsidR="00CD070E" w:rsidRDefault="00CD070E" w:rsidP="00CD070E">
      <w:pPr>
        <w:pStyle w:val="C"/>
        <w:jc w:val="center"/>
        <w:rPr>
          <w:b/>
          <w:bCs/>
          <w:szCs w:val="28"/>
        </w:rPr>
      </w:pPr>
    </w:p>
    <w:p w14:paraId="46089435" w14:textId="77777777" w:rsidR="0078771C" w:rsidRDefault="0078771C" w:rsidP="00CD070E">
      <w:pPr>
        <w:pStyle w:val="C"/>
        <w:jc w:val="center"/>
        <w:rPr>
          <w:b/>
          <w:bCs/>
          <w:szCs w:val="28"/>
        </w:rPr>
      </w:pPr>
    </w:p>
    <w:p w14:paraId="59F3F399" w14:textId="522AA1D3" w:rsidR="00CD070E" w:rsidRDefault="00CD070E" w:rsidP="00CD070E">
      <w:pPr>
        <w:pStyle w:val="C"/>
        <w:jc w:val="center"/>
        <w:rPr>
          <w:b/>
          <w:bCs/>
          <w:szCs w:val="28"/>
        </w:rPr>
      </w:pPr>
      <w:r>
        <w:rPr>
          <w:b/>
          <w:bCs/>
          <w:szCs w:val="28"/>
        </w:rPr>
        <w:t xml:space="preserve">Tp. Hồ Chí Minh, ngày </w:t>
      </w:r>
      <w:r w:rsidR="00DB2CFB">
        <w:rPr>
          <w:b/>
          <w:bCs/>
          <w:szCs w:val="28"/>
        </w:rPr>
        <w:t>18</w:t>
      </w:r>
      <w:r>
        <w:rPr>
          <w:b/>
          <w:bCs/>
          <w:szCs w:val="28"/>
        </w:rPr>
        <w:t xml:space="preserve"> tháng </w:t>
      </w:r>
      <w:r w:rsidR="00DB2CFB">
        <w:rPr>
          <w:b/>
          <w:bCs/>
          <w:szCs w:val="28"/>
        </w:rPr>
        <w:t>05</w:t>
      </w:r>
      <w:r>
        <w:rPr>
          <w:b/>
          <w:bCs/>
          <w:szCs w:val="28"/>
        </w:rPr>
        <w:t xml:space="preserve"> năm 202</w:t>
      </w:r>
      <w:r w:rsidR="00DB2CFB">
        <w:rPr>
          <w:b/>
          <w:bCs/>
          <w:szCs w:val="28"/>
        </w:rPr>
        <w:t>2</w:t>
      </w:r>
    </w:p>
    <w:sdt>
      <w:sdtPr>
        <w:rPr>
          <w:rFonts w:ascii="Times New Roman" w:eastAsia="Times New Roman" w:hAnsi="Times New Roman" w:cs="Times New Roman"/>
          <w:color w:val="auto"/>
          <w:sz w:val="26"/>
          <w:szCs w:val="26"/>
        </w:rPr>
        <w:id w:val="881066618"/>
        <w:docPartObj>
          <w:docPartGallery w:val="Table of Contents"/>
          <w:docPartUnique/>
        </w:docPartObj>
      </w:sdtPr>
      <w:sdtEndPr>
        <w:rPr>
          <w:rFonts w:eastAsiaTheme="minorHAnsi" w:cstheme="minorBidi"/>
          <w:b/>
          <w:bCs/>
          <w:noProof/>
        </w:rPr>
      </w:sdtEndPr>
      <w:sdtContent>
        <w:p w14:paraId="4AFB825A" w14:textId="77777777" w:rsidR="0078771C" w:rsidRPr="00CE7501" w:rsidRDefault="0078771C" w:rsidP="0078771C">
          <w:pPr>
            <w:pStyle w:val="TOCHeading"/>
            <w:rPr>
              <w:rFonts w:ascii="Times New Roman" w:hAnsi="Times New Roman" w:cs="Times New Roman"/>
              <w:b/>
              <w:bCs/>
              <w:color w:val="000000" w:themeColor="text1"/>
              <w:sz w:val="26"/>
              <w:szCs w:val="26"/>
            </w:rPr>
          </w:pPr>
          <w:r w:rsidRPr="00CE7501">
            <w:rPr>
              <w:rFonts w:ascii="Times New Roman" w:hAnsi="Times New Roman" w:cs="Times New Roman"/>
              <w:b/>
              <w:bCs/>
              <w:color w:val="000000" w:themeColor="text1"/>
              <w:sz w:val="26"/>
              <w:szCs w:val="26"/>
            </w:rPr>
            <w:t>Mục lục</w:t>
          </w:r>
        </w:p>
        <w:p w14:paraId="693FA271" w14:textId="62EB369F" w:rsidR="00CE7501" w:rsidRPr="00CE7501" w:rsidRDefault="0078771C">
          <w:pPr>
            <w:pStyle w:val="TOC1"/>
            <w:tabs>
              <w:tab w:val="right" w:leader="dot" w:pos="9350"/>
            </w:tabs>
            <w:rPr>
              <w:rFonts w:asciiTheme="minorHAnsi" w:eastAsiaTheme="minorEastAsia" w:hAnsiTheme="minorHAnsi" w:cstheme="minorBidi"/>
              <w:noProof/>
              <w:sz w:val="26"/>
              <w:szCs w:val="26"/>
            </w:rPr>
          </w:pPr>
          <w:r w:rsidRPr="00CE7501">
            <w:rPr>
              <w:sz w:val="26"/>
              <w:szCs w:val="26"/>
            </w:rPr>
            <w:fldChar w:fldCharType="begin"/>
          </w:r>
          <w:r w:rsidRPr="00CE7501">
            <w:rPr>
              <w:sz w:val="26"/>
              <w:szCs w:val="26"/>
            </w:rPr>
            <w:instrText xml:space="preserve"> TOC \o "1-3" \h \z \u </w:instrText>
          </w:r>
          <w:r w:rsidRPr="00CE7501">
            <w:rPr>
              <w:sz w:val="26"/>
              <w:szCs w:val="26"/>
            </w:rPr>
            <w:fldChar w:fldCharType="separate"/>
          </w:r>
          <w:hyperlink w:anchor="_Toc103897170" w:history="1">
            <w:r w:rsidR="00CE7501" w:rsidRPr="00CE7501">
              <w:rPr>
                <w:rStyle w:val="Hyperlink"/>
                <w:b/>
                <w:bCs/>
                <w:noProof/>
                <w:sz w:val="26"/>
                <w:szCs w:val="26"/>
              </w:rPr>
              <w:t>PHẦN 1: PHẦN MỞ ĐẦU</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70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1</w:t>
            </w:r>
            <w:r w:rsidR="00CE7501" w:rsidRPr="00CE7501">
              <w:rPr>
                <w:noProof/>
                <w:webHidden/>
                <w:sz w:val="26"/>
                <w:szCs w:val="26"/>
              </w:rPr>
              <w:fldChar w:fldCharType="end"/>
            </w:r>
          </w:hyperlink>
        </w:p>
        <w:p w14:paraId="4947BB04" w14:textId="1BE51674"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171" w:history="1">
            <w:r w:rsidR="00CE7501" w:rsidRPr="00CE7501">
              <w:rPr>
                <w:rStyle w:val="Hyperlink"/>
                <w:b/>
                <w:bCs/>
                <w:noProof/>
                <w:sz w:val="26"/>
                <w:szCs w:val="26"/>
              </w:rPr>
              <w:t>1.1. Tóm tắt ý tưởng</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71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1</w:t>
            </w:r>
            <w:r w:rsidR="00CE7501" w:rsidRPr="00CE7501">
              <w:rPr>
                <w:noProof/>
                <w:webHidden/>
                <w:sz w:val="26"/>
                <w:szCs w:val="26"/>
              </w:rPr>
              <w:fldChar w:fldCharType="end"/>
            </w:r>
          </w:hyperlink>
        </w:p>
        <w:p w14:paraId="5FDE6CDB" w14:textId="069ECC83"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172" w:history="1">
            <w:r w:rsidR="00CE7501" w:rsidRPr="00CE7501">
              <w:rPr>
                <w:rStyle w:val="Hyperlink"/>
                <w:b/>
                <w:bCs/>
                <w:noProof/>
                <w:sz w:val="26"/>
                <w:szCs w:val="26"/>
              </w:rPr>
              <w:t>1.2. Đặt vấn đề</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72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1</w:t>
            </w:r>
            <w:r w:rsidR="00CE7501" w:rsidRPr="00CE7501">
              <w:rPr>
                <w:noProof/>
                <w:webHidden/>
                <w:sz w:val="26"/>
                <w:szCs w:val="26"/>
              </w:rPr>
              <w:fldChar w:fldCharType="end"/>
            </w:r>
          </w:hyperlink>
        </w:p>
        <w:p w14:paraId="7302F6AE" w14:textId="41D223CF" w:rsidR="00CE7501" w:rsidRPr="00CE7501" w:rsidRDefault="002D1A31">
          <w:pPr>
            <w:pStyle w:val="TOC2"/>
            <w:rPr>
              <w:rFonts w:asciiTheme="minorHAnsi" w:eastAsiaTheme="minorEastAsia" w:hAnsiTheme="minorHAnsi" w:cstheme="minorBidi"/>
              <w:b w:val="0"/>
              <w:bCs w:val="0"/>
            </w:rPr>
          </w:pPr>
          <w:hyperlink w:anchor="_Toc103897173" w:history="1">
            <w:r w:rsidR="00CE7501" w:rsidRPr="00CE7501">
              <w:rPr>
                <w:rStyle w:val="Hyperlink"/>
              </w:rPr>
              <w:t>1.2.1. Tóm lược những nghiên cứu trong và ngoài nước liên quan đến đề tài.</w:t>
            </w:r>
            <w:r w:rsidR="00CE7501" w:rsidRPr="00CE7501">
              <w:rPr>
                <w:webHidden/>
              </w:rPr>
              <w:tab/>
            </w:r>
            <w:r w:rsidR="00CE7501" w:rsidRPr="00CE7501">
              <w:rPr>
                <w:webHidden/>
              </w:rPr>
              <w:fldChar w:fldCharType="begin"/>
            </w:r>
            <w:r w:rsidR="00CE7501" w:rsidRPr="00CE7501">
              <w:rPr>
                <w:webHidden/>
              </w:rPr>
              <w:instrText xml:space="preserve"> PAGEREF _Toc103897173 \h </w:instrText>
            </w:r>
            <w:r w:rsidR="00CE7501" w:rsidRPr="00CE7501">
              <w:rPr>
                <w:webHidden/>
              </w:rPr>
            </w:r>
            <w:r w:rsidR="00CE7501" w:rsidRPr="00CE7501">
              <w:rPr>
                <w:webHidden/>
              </w:rPr>
              <w:fldChar w:fldCharType="separate"/>
            </w:r>
            <w:r w:rsidR="00CE7501" w:rsidRPr="00CE7501">
              <w:rPr>
                <w:webHidden/>
              </w:rPr>
              <w:t>1</w:t>
            </w:r>
            <w:r w:rsidR="00CE7501" w:rsidRPr="00CE7501">
              <w:rPr>
                <w:webHidden/>
              </w:rPr>
              <w:fldChar w:fldCharType="end"/>
            </w:r>
          </w:hyperlink>
        </w:p>
        <w:p w14:paraId="53BE6B58" w14:textId="64349611" w:rsidR="00CE7501" w:rsidRPr="00CE7501" w:rsidRDefault="002D1A31">
          <w:pPr>
            <w:pStyle w:val="TOC2"/>
            <w:rPr>
              <w:rFonts w:asciiTheme="minorHAnsi" w:eastAsiaTheme="minorEastAsia" w:hAnsiTheme="minorHAnsi" w:cstheme="minorBidi"/>
              <w:b w:val="0"/>
              <w:bCs w:val="0"/>
            </w:rPr>
          </w:pPr>
          <w:hyperlink w:anchor="_Toc103897174" w:history="1">
            <w:r w:rsidR="00CE7501" w:rsidRPr="00CE7501">
              <w:rPr>
                <w:rStyle w:val="Hyperlink"/>
              </w:rPr>
              <w:t>1.2.2. Tính cấp thiết của đề tài</w:t>
            </w:r>
            <w:r w:rsidR="00CE7501" w:rsidRPr="00CE7501">
              <w:rPr>
                <w:webHidden/>
              </w:rPr>
              <w:tab/>
            </w:r>
            <w:r w:rsidR="00CE7501" w:rsidRPr="00CE7501">
              <w:rPr>
                <w:webHidden/>
              </w:rPr>
              <w:fldChar w:fldCharType="begin"/>
            </w:r>
            <w:r w:rsidR="00CE7501" w:rsidRPr="00CE7501">
              <w:rPr>
                <w:webHidden/>
              </w:rPr>
              <w:instrText xml:space="preserve"> PAGEREF _Toc103897174 \h </w:instrText>
            </w:r>
            <w:r w:rsidR="00CE7501" w:rsidRPr="00CE7501">
              <w:rPr>
                <w:webHidden/>
              </w:rPr>
            </w:r>
            <w:r w:rsidR="00CE7501" w:rsidRPr="00CE7501">
              <w:rPr>
                <w:webHidden/>
              </w:rPr>
              <w:fldChar w:fldCharType="separate"/>
            </w:r>
            <w:r w:rsidR="00CE7501" w:rsidRPr="00CE7501">
              <w:rPr>
                <w:webHidden/>
              </w:rPr>
              <w:t>3</w:t>
            </w:r>
            <w:r w:rsidR="00CE7501" w:rsidRPr="00CE7501">
              <w:rPr>
                <w:webHidden/>
              </w:rPr>
              <w:fldChar w:fldCharType="end"/>
            </w:r>
          </w:hyperlink>
        </w:p>
        <w:p w14:paraId="4B28EBCE" w14:textId="774F8D16" w:rsidR="00CE7501" w:rsidRPr="00CE7501" w:rsidRDefault="002D1A31">
          <w:pPr>
            <w:pStyle w:val="TOC2"/>
            <w:rPr>
              <w:rFonts w:asciiTheme="minorHAnsi" w:eastAsiaTheme="minorEastAsia" w:hAnsiTheme="minorHAnsi" w:cstheme="minorBidi"/>
              <w:b w:val="0"/>
              <w:bCs w:val="0"/>
            </w:rPr>
          </w:pPr>
          <w:hyperlink w:anchor="_Toc103897175" w:history="1">
            <w:r w:rsidR="00CE7501" w:rsidRPr="00CE7501">
              <w:rPr>
                <w:rStyle w:val="Hyperlink"/>
              </w:rPr>
              <w:t>1.2.3. Một số tài liệu có liên quan</w:t>
            </w:r>
            <w:r w:rsidR="00CE7501" w:rsidRPr="00CE7501">
              <w:rPr>
                <w:webHidden/>
              </w:rPr>
              <w:tab/>
            </w:r>
            <w:r w:rsidR="00CE7501" w:rsidRPr="00CE7501">
              <w:rPr>
                <w:webHidden/>
              </w:rPr>
              <w:fldChar w:fldCharType="begin"/>
            </w:r>
            <w:r w:rsidR="00CE7501" w:rsidRPr="00CE7501">
              <w:rPr>
                <w:webHidden/>
              </w:rPr>
              <w:instrText xml:space="preserve"> PAGEREF _Toc103897175 \h </w:instrText>
            </w:r>
            <w:r w:rsidR="00CE7501" w:rsidRPr="00CE7501">
              <w:rPr>
                <w:webHidden/>
              </w:rPr>
            </w:r>
            <w:r w:rsidR="00CE7501" w:rsidRPr="00CE7501">
              <w:rPr>
                <w:webHidden/>
              </w:rPr>
              <w:fldChar w:fldCharType="separate"/>
            </w:r>
            <w:r w:rsidR="00CE7501" w:rsidRPr="00CE7501">
              <w:rPr>
                <w:webHidden/>
              </w:rPr>
              <w:t>4</w:t>
            </w:r>
            <w:r w:rsidR="00CE7501" w:rsidRPr="00CE7501">
              <w:rPr>
                <w:webHidden/>
              </w:rPr>
              <w:fldChar w:fldCharType="end"/>
            </w:r>
          </w:hyperlink>
        </w:p>
        <w:p w14:paraId="7BEB19B2" w14:textId="20D49F2E" w:rsidR="00CE7501" w:rsidRPr="00CE7501" w:rsidRDefault="002D1A31">
          <w:pPr>
            <w:pStyle w:val="TOC2"/>
            <w:rPr>
              <w:rFonts w:asciiTheme="minorHAnsi" w:eastAsiaTheme="minorEastAsia" w:hAnsiTheme="minorHAnsi" w:cstheme="minorBidi"/>
              <w:b w:val="0"/>
              <w:bCs w:val="0"/>
            </w:rPr>
          </w:pPr>
          <w:hyperlink w:anchor="_Toc103897176" w:history="1">
            <w:r w:rsidR="00CE7501" w:rsidRPr="00CE7501">
              <w:rPr>
                <w:rStyle w:val="Hyperlink"/>
              </w:rPr>
              <w:t>1.2.4. Lý do chọn đề tài</w:t>
            </w:r>
            <w:r w:rsidR="00CE7501" w:rsidRPr="00CE7501">
              <w:rPr>
                <w:webHidden/>
              </w:rPr>
              <w:tab/>
            </w:r>
            <w:r w:rsidR="00CE7501" w:rsidRPr="00CE7501">
              <w:rPr>
                <w:webHidden/>
              </w:rPr>
              <w:fldChar w:fldCharType="begin"/>
            </w:r>
            <w:r w:rsidR="00CE7501" w:rsidRPr="00CE7501">
              <w:rPr>
                <w:webHidden/>
              </w:rPr>
              <w:instrText xml:space="preserve"> PAGEREF _Toc103897176 \h </w:instrText>
            </w:r>
            <w:r w:rsidR="00CE7501" w:rsidRPr="00CE7501">
              <w:rPr>
                <w:webHidden/>
              </w:rPr>
            </w:r>
            <w:r w:rsidR="00CE7501" w:rsidRPr="00CE7501">
              <w:rPr>
                <w:webHidden/>
              </w:rPr>
              <w:fldChar w:fldCharType="separate"/>
            </w:r>
            <w:r w:rsidR="00CE7501" w:rsidRPr="00CE7501">
              <w:rPr>
                <w:webHidden/>
              </w:rPr>
              <w:t>4</w:t>
            </w:r>
            <w:r w:rsidR="00CE7501" w:rsidRPr="00CE7501">
              <w:rPr>
                <w:webHidden/>
              </w:rPr>
              <w:fldChar w:fldCharType="end"/>
            </w:r>
          </w:hyperlink>
        </w:p>
        <w:p w14:paraId="0545B608" w14:textId="11565FB7" w:rsidR="00CE7501" w:rsidRPr="00CE7501" w:rsidRDefault="002D1A31">
          <w:pPr>
            <w:pStyle w:val="TOC2"/>
            <w:rPr>
              <w:rFonts w:asciiTheme="minorHAnsi" w:eastAsiaTheme="minorEastAsia" w:hAnsiTheme="minorHAnsi" w:cstheme="minorBidi"/>
              <w:b w:val="0"/>
              <w:bCs w:val="0"/>
            </w:rPr>
          </w:pPr>
          <w:hyperlink w:anchor="_Toc103897177" w:history="1">
            <w:r w:rsidR="00CE7501" w:rsidRPr="00CE7501">
              <w:rPr>
                <w:rStyle w:val="Hyperlink"/>
              </w:rPr>
              <w:t>1.2.5. Mục tiêu đề tài</w:t>
            </w:r>
            <w:r w:rsidR="00CE7501" w:rsidRPr="00CE7501">
              <w:rPr>
                <w:webHidden/>
              </w:rPr>
              <w:tab/>
            </w:r>
            <w:r w:rsidR="00CE7501" w:rsidRPr="00CE7501">
              <w:rPr>
                <w:webHidden/>
              </w:rPr>
              <w:fldChar w:fldCharType="begin"/>
            </w:r>
            <w:r w:rsidR="00CE7501" w:rsidRPr="00CE7501">
              <w:rPr>
                <w:webHidden/>
              </w:rPr>
              <w:instrText xml:space="preserve"> PAGEREF _Toc103897177 \h </w:instrText>
            </w:r>
            <w:r w:rsidR="00CE7501" w:rsidRPr="00CE7501">
              <w:rPr>
                <w:webHidden/>
              </w:rPr>
            </w:r>
            <w:r w:rsidR="00CE7501" w:rsidRPr="00CE7501">
              <w:rPr>
                <w:webHidden/>
              </w:rPr>
              <w:fldChar w:fldCharType="separate"/>
            </w:r>
            <w:r w:rsidR="00CE7501" w:rsidRPr="00CE7501">
              <w:rPr>
                <w:webHidden/>
              </w:rPr>
              <w:t>4</w:t>
            </w:r>
            <w:r w:rsidR="00CE7501" w:rsidRPr="00CE7501">
              <w:rPr>
                <w:webHidden/>
              </w:rPr>
              <w:fldChar w:fldCharType="end"/>
            </w:r>
          </w:hyperlink>
        </w:p>
        <w:p w14:paraId="5E6507D4" w14:textId="35C91DCF" w:rsidR="00CE7501" w:rsidRPr="00CE7501" w:rsidRDefault="002D1A31">
          <w:pPr>
            <w:pStyle w:val="TOC2"/>
            <w:rPr>
              <w:rFonts w:asciiTheme="minorHAnsi" w:eastAsiaTheme="minorEastAsia" w:hAnsiTheme="minorHAnsi" w:cstheme="minorBidi"/>
              <w:b w:val="0"/>
              <w:bCs w:val="0"/>
            </w:rPr>
          </w:pPr>
          <w:hyperlink w:anchor="_Toc103897178" w:history="1">
            <w:r w:rsidR="00CE7501" w:rsidRPr="00CE7501">
              <w:rPr>
                <w:rStyle w:val="Hyperlink"/>
              </w:rPr>
              <w:t>1.2.6. Đối tượng và phạm vi nghiên cứu</w:t>
            </w:r>
            <w:r w:rsidR="00CE7501" w:rsidRPr="00CE7501">
              <w:rPr>
                <w:webHidden/>
              </w:rPr>
              <w:tab/>
            </w:r>
            <w:r w:rsidR="00CE7501" w:rsidRPr="00CE7501">
              <w:rPr>
                <w:webHidden/>
              </w:rPr>
              <w:fldChar w:fldCharType="begin"/>
            </w:r>
            <w:r w:rsidR="00CE7501" w:rsidRPr="00CE7501">
              <w:rPr>
                <w:webHidden/>
              </w:rPr>
              <w:instrText xml:space="preserve"> PAGEREF _Toc103897178 \h </w:instrText>
            </w:r>
            <w:r w:rsidR="00CE7501" w:rsidRPr="00CE7501">
              <w:rPr>
                <w:webHidden/>
              </w:rPr>
            </w:r>
            <w:r w:rsidR="00CE7501" w:rsidRPr="00CE7501">
              <w:rPr>
                <w:webHidden/>
              </w:rPr>
              <w:fldChar w:fldCharType="separate"/>
            </w:r>
            <w:r w:rsidR="00CE7501" w:rsidRPr="00CE7501">
              <w:rPr>
                <w:webHidden/>
              </w:rPr>
              <w:t>5</w:t>
            </w:r>
            <w:r w:rsidR="00CE7501" w:rsidRPr="00CE7501">
              <w:rPr>
                <w:webHidden/>
              </w:rPr>
              <w:fldChar w:fldCharType="end"/>
            </w:r>
          </w:hyperlink>
        </w:p>
        <w:p w14:paraId="64EA2F53" w14:textId="24A02379" w:rsidR="00CE7501" w:rsidRPr="00CE7501" w:rsidRDefault="002D1A31">
          <w:pPr>
            <w:pStyle w:val="TOC2"/>
            <w:rPr>
              <w:rFonts w:asciiTheme="minorHAnsi" w:eastAsiaTheme="minorEastAsia" w:hAnsiTheme="minorHAnsi" w:cstheme="minorBidi"/>
              <w:b w:val="0"/>
              <w:bCs w:val="0"/>
            </w:rPr>
          </w:pPr>
          <w:hyperlink w:anchor="_Toc103897179" w:history="1">
            <w:r w:rsidR="00CE7501" w:rsidRPr="00CE7501">
              <w:rPr>
                <w:rStyle w:val="Hyperlink"/>
              </w:rPr>
              <w:t>1.2.7. Phương pháp nghiên cứu</w:t>
            </w:r>
            <w:r w:rsidR="00CE7501" w:rsidRPr="00CE7501">
              <w:rPr>
                <w:webHidden/>
              </w:rPr>
              <w:tab/>
            </w:r>
            <w:r w:rsidR="00CE7501" w:rsidRPr="00CE7501">
              <w:rPr>
                <w:webHidden/>
              </w:rPr>
              <w:fldChar w:fldCharType="begin"/>
            </w:r>
            <w:r w:rsidR="00CE7501" w:rsidRPr="00CE7501">
              <w:rPr>
                <w:webHidden/>
              </w:rPr>
              <w:instrText xml:space="preserve"> PAGEREF _Toc103897179 \h </w:instrText>
            </w:r>
            <w:r w:rsidR="00CE7501" w:rsidRPr="00CE7501">
              <w:rPr>
                <w:webHidden/>
              </w:rPr>
            </w:r>
            <w:r w:rsidR="00CE7501" w:rsidRPr="00CE7501">
              <w:rPr>
                <w:webHidden/>
              </w:rPr>
              <w:fldChar w:fldCharType="separate"/>
            </w:r>
            <w:r w:rsidR="00CE7501" w:rsidRPr="00CE7501">
              <w:rPr>
                <w:webHidden/>
              </w:rPr>
              <w:t>5</w:t>
            </w:r>
            <w:r w:rsidR="00CE7501" w:rsidRPr="00CE7501">
              <w:rPr>
                <w:webHidden/>
              </w:rPr>
              <w:fldChar w:fldCharType="end"/>
            </w:r>
          </w:hyperlink>
        </w:p>
        <w:p w14:paraId="07265ECB" w14:textId="2280657D" w:rsidR="00CE7501" w:rsidRPr="00CE7501" w:rsidRDefault="002D1A31">
          <w:pPr>
            <w:pStyle w:val="TOC2"/>
            <w:rPr>
              <w:rFonts w:asciiTheme="minorHAnsi" w:eastAsiaTheme="minorEastAsia" w:hAnsiTheme="minorHAnsi" w:cstheme="minorBidi"/>
              <w:b w:val="0"/>
              <w:bCs w:val="0"/>
            </w:rPr>
          </w:pPr>
          <w:hyperlink w:anchor="_Toc103897180" w:history="1">
            <w:r w:rsidR="00CE7501" w:rsidRPr="00CE7501">
              <w:rPr>
                <w:rStyle w:val="Hyperlink"/>
              </w:rPr>
              <w:t>1.2.8. Nội dung đề tài</w:t>
            </w:r>
            <w:r w:rsidR="00CE7501" w:rsidRPr="00CE7501">
              <w:rPr>
                <w:webHidden/>
              </w:rPr>
              <w:tab/>
            </w:r>
            <w:r w:rsidR="00CE7501" w:rsidRPr="00CE7501">
              <w:rPr>
                <w:webHidden/>
              </w:rPr>
              <w:fldChar w:fldCharType="begin"/>
            </w:r>
            <w:r w:rsidR="00CE7501" w:rsidRPr="00CE7501">
              <w:rPr>
                <w:webHidden/>
              </w:rPr>
              <w:instrText xml:space="preserve"> PAGEREF _Toc103897180 \h </w:instrText>
            </w:r>
            <w:r w:rsidR="00CE7501" w:rsidRPr="00CE7501">
              <w:rPr>
                <w:webHidden/>
              </w:rPr>
            </w:r>
            <w:r w:rsidR="00CE7501" w:rsidRPr="00CE7501">
              <w:rPr>
                <w:webHidden/>
              </w:rPr>
              <w:fldChar w:fldCharType="separate"/>
            </w:r>
            <w:r w:rsidR="00CE7501" w:rsidRPr="00CE7501">
              <w:rPr>
                <w:webHidden/>
              </w:rPr>
              <w:t>5</w:t>
            </w:r>
            <w:r w:rsidR="00CE7501" w:rsidRPr="00CE7501">
              <w:rPr>
                <w:webHidden/>
              </w:rPr>
              <w:fldChar w:fldCharType="end"/>
            </w:r>
          </w:hyperlink>
        </w:p>
        <w:p w14:paraId="660F4AD7" w14:textId="793A63B9"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181" w:history="1">
            <w:r w:rsidR="00CE7501" w:rsidRPr="00CE7501">
              <w:rPr>
                <w:rStyle w:val="Hyperlink"/>
                <w:b/>
                <w:bCs/>
                <w:noProof/>
                <w:sz w:val="26"/>
                <w:szCs w:val="26"/>
              </w:rPr>
              <w:t>PHẦN 2: PHẦN NỘI DUNG</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81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6</w:t>
            </w:r>
            <w:r w:rsidR="00CE7501" w:rsidRPr="00CE7501">
              <w:rPr>
                <w:noProof/>
                <w:webHidden/>
                <w:sz w:val="26"/>
                <w:szCs w:val="26"/>
              </w:rPr>
              <w:fldChar w:fldCharType="end"/>
            </w:r>
          </w:hyperlink>
        </w:p>
        <w:p w14:paraId="73B703AD" w14:textId="55E4D59C"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182" w:history="1">
            <w:r w:rsidR="00CE7501" w:rsidRPr="00CE7501">
              <w:rPr>
                <w:rStyle w:val="Hyperlink"/>
                <w:b/>
                <w:bCs/>
                <w:noProof/>
                <w:sz w:val="26"/>
                <w:szCs w:val="26"/>
              </w:rPr>
              <w:t>Chương 1: GIỚI THIỆU</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82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6</w:t>
            </w:r>
            <w:r w:rsidR="00CE7501" w:rsidRPr="00CE7501">
              <w:rPr>
                <w:noProof/>
                <w:webHidden/>
                <w:sz w:val="26"/>
                <w:szCs w:val="26"/>
              </w:rPr>
              <w:fldChar w:fldCharType="end"/>
            </w:r>
          </w:hyperlink>
        </w:p>
        <w:p w14:paraId="4F15016D" w14:textId="1B4A73CA"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183" w:history="1">
            <w:r w:rsidR="00CE7501" w:rsidRPr="00CE7501">
              <w:rPr>
                <w:rStyle w:val="Hyperlink"/>
                <w:b/>
                <w:bCs/>
                <w:noProof/>
                <w:sz w:val="26"/>
                <w:szCs w:val="26"/>
                <w:lang w:val="vi-VN"/>
              </w:rPr>
              <w:t xml:space="preserve">Chương 2: </w:t>
            </w:r>
            <w:r w:rsidR="00CE7501" w:rsidRPr="00CE7501">
              <w:rPr>
                <w:rStyle w:val="Hyperlink"/>
                <w:b/>
                <w:bCs/>
                <w:noProof/>
                <w:sz w:val="26"/>
                <w:szCs w:val="26"/>
              </w:rPr>
              <w:t>PHÂN TÍCH YÊU CẦU</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83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7</w:t>
            </w:r>
            <w:r w:rsidR="00CE7501" w:rsidRPr="00CE7501">
              <w:rPr>
                <w:noProof/>
                <w:webHidden/>
                <w:sz w:val="26"/>
                <w:szCs w:val="26"/>
              </w:rPr>
              <w:fldChar w:fldCharType="end"/>
            </w:r>
          </w:hyperlink>
        </w:p>
        <w:p w14:paraId="73E49CEB" w14:textId="52FBF82A" w:rsidR="00CE7501" w:rsidRPr="00CE7501" w:rsidRDefault="002D1A31">
          <w:pPr>
            <w:pStyle w:val="TOC2"/>
            <w:rPr>
              <w:rFonts w:asciiTheme="minorHAnsi" w:eastAsiaTheme="minorEastAsia" w:hAnsiTheme="minorHAnsi" w:cstheme="minorBidi"/>
              <w:b w:val="0"/>
              <w:bCs w:val="0"/>
            </w:rPr>
          </w:pPr>
          <w:hyperlink w:anchor="_Toc103897184" w:history="1">
            <w:r w:rsidR="00CE7501" w:rsidRPr="00CE7501">
              <w:rPr>
                <w:rStyle w:val="Hyperlink"/>
                <w:lang w:val="vi-VN"/>
              </w:rPr>
              <w:t xml:space="preserve">2.1. </w:t>
            </w:r>
            <w:r w:rsidR="00CE7501" w:rsidRPr="00CE7501">
              <w:rPr>
                <w:rStyle w:val="Hyperlink"/>
              </w:rPr>
              <w:t>Giới thiệu yêu cầu đề bài</w:t>
            </w:r>
            <w:r w:rsidR="00CE7501" w:rsidRPr="00CE7501">
              <w:rPr>
                <w:webHidden/>
              </w:rPr>
              <w:tab/>
            </w:r>
            <w:r w:rsidR="00CE7501" w:rsidRPr="00CE7501">
              <w:rPr>
                <w:webHidden/>
              </w:rPr>
              <w:fldChar w:fldCharType="begin"/>
            </w:r>
            <w:r w:rsidR="00CE7501" w:rsidRPr="00CE7501">
              <w:rPr>
                <w:webHidden/>
              </w:rPr>
              <w:instrText xml:space="preserve"> PAGEREF _Toc103897184 \h </w:instrText>
            </w:r>
            <w:r w:rsidR="00CE7501" w:rsidRPr="00CE7501">
              <w:rPr>
                <w:webHidden/>
              </w:rPr>
            </w:r>
            <w:r w:rsidR="00CE7501" w:rsidRPr="00CE7501">
              <w:rPr>
                <w:webHidden/>
              </w:rPr>
              <w:fldChar w:fldCharType="separate"/>
            </w:r>
            <w:r w:rsidR="00CE7501" w:rsidRPr="00CE7501">
              <w:rPr>
                <w:webHidden/>
              </w:rPr>
              <w:t>7</w:t>
            </w:r>
            <w:r w:rsidR="00CE7501" w:rsidRPr="00CE7501">
              <w:rPr>
                <w:webHidden/>
              </w:rPr>
              <w:fldChar w:fldCharType="end"/>
            </w:r>
          </w:hyperlink>
        </w:p>
        <w:p w14:paraId="2464D9E9" w14:textId="7B2C39CB" w:rsidR="00CE7501" w:rsidRPr="00CE7501" w:rsidRDefault="002D1A31">
          <w:pPr>
            <w:pStyle w:val="TOC2"/>
            <w:rPr>
              <w:rFonts w:asciiTheme="minorHAnsi" w:eastAsiaTheme="minorEastAsia" w:hAnsiTheme="minorHAnsi" w:cstheme="minorBidi"/>
              <w:b w:val="0"/>
              <w:bCs w:val="0"/>
            </w:rPr>
          </w:pPr>
          <w:hyperlink w:anchor="_Toc103897185" w:history="1">
            <w:r w:rsidR="00CE7501" w:rsidRPr="00CE7501">
              <w:rPr>
                <w:rStyle w:val="Hyperlink"/>
                <w:lang w:val="vi-VN"/>
              </w:rPr>
              <w:t>2.2. Nguyên tắc làm việc</w:t>
            </w:r>
            <w:r w:rsidR="00CE7501" w:rsidRPr="00CE7501">
              <w:rPr>
                <w:webHidden/>
              </w:rPr>
              <w:tab/>
            </w:r>
            <w:r w:rsidR="00CE7501" w:rsidRPr="00CE7501">
              <w:rPr>
                <w:webHidden/>
              </w:rPr>
              <w:fldChar w:fldCharType="begin"/>
            </w:r>
            <w:r w:rsidR="00CE7501" w:rsidRPr="00CE7501">
              <w:rPr>
                <w:webHidden/>
              </w:rPr>
              <w:instrText xml:space="preserve"> PAGEREF _Toc103897185 \h </w:instrText>
            </w:r>
            <w:r w:rsidR="00CE7501" w:rsidRPr="00CE7501">
              <w:rPr>
                <w:webHidden/>
              </w:rPr>
            </w:r>
            <w:r w:rsidR="00CE7501" w:rsidRPr="00CE7501">
              <w:rPr>
                <w:webHidden/>
              </w:rPr>
              <w:fldChar w:fldCharType="separate"/>
            </w:r>
            <w:r w:rsidR="00CE7501" w:rsidRPr="00CE7501">
              <w:rPr>
                <w:webHidden/>
              </w:rPr>
              <w:t>7</w:t>
            </w:r>
            <w:r w:rsidR="00CE7501" w:rsidRPr="00CE7501">
              <w:rPr>
                <w:webHidden/>
              </w:rPr>
              <w:fldChar w:fldCharType="end"/>
            </w:r>
          </w:hyperlink>
        </w:p>
        <w:p w14:paraId="4C0880E8" w14:textId="246C6309" w:rsidR="00CE7501" w:rsidRPr="00CE7501" w:rsidRDefault="002D1A31">
          <w:pPr>
            <w:pStyle w:val="TOC2"/>
            <w:rPr>
              <w:rFonts w:asciiTheme="minorHAnsi" w:eastAsiaTheme="minorEastAsia" w:hAnsiTheme="minorHAnsi" w:cstheme="minorBidi"/>
              <w:b w:val="0"/>
              <w:bCs w:val="0"/>
            </w:rPr>
          </w:pPr>
          <w:hyperlink w:anchor="_Toc103897186" w:history="1">
            <w:r w:rsidR="00CE7501" w:rsidRPr="00CE7501">
              <w:rPr>
                <w:rStyle w:val="Hyperlink"/>
                <w:lang w:val="vi-VN"/>
              </w:rPr>
              <w:t>2.3. Lựa chọn giải pháp</w:t>
            </w:r>
            <w:r w:rsidR="00CE7501" w:rsidRPr="00CE7501">
              <w:rPr>
                <w:webHidden/>
              </w:rPr>
              <w:tab/>
            </w:r>
            <w:r w:rsidR="00CE7501" w:rsidRPr="00CE7501">
              <w:rPr>
                <w:webHidden/>
              </w:rPr>
              <w:fldChar w:fldCharType="begin"/>
            </w:r>
            <w:r w:rsidR="00CE7501" w:rsidRPr="00CE7501">
              <w:rPr>
                <w:webHidden/>
              </w:rPr>
              <w:instrText xml:space="preserve"> PAGEREF _Toc103897186 \h </w:instrText>
            </w:r>
            <w:r w:rsidR="00CE7501" w:rsidRPr="00CE7501">
              <w:rPr>
                <w:webHidden/>
              </w:rPr>
            </w:r>
            <w:r w:rsidR="00CE7501" w:rsidRPr="00CE7501">
              <w:rPr>
                <w:webHidden/>
              </w:rPr>
              <w:fldChar w:fldCharType="separate"/>
            </w:r>
            <w:r w:rsidR="00CE7501" w:rsidRPr="00CE7501">
              <w:rPr>
                <w:webHidden/>
              </w:rPr>
              <w:t>7</w:t>
            </w:r>
            <w:r w:rsidR="00CE7501" w:rsidRPr="00CE7501">
              <w:rPr>
                <w:webHidden/>
              </w:rPr>
              <w:fldChar w:fldCharType="end"/>
            </w:r>
          </w:hyperlink>
        </w:p>
        <w:p w14:paraId="7D462622" w14:textId="10368E2A"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187" w:history="1">
            <w:r w:rsidR="00CE7501" w:rsidRPr="00CE7501">
              <w:rPr>
                <w:rStyle w:val="Hyperlink"/>
                <w:b/>
                <w:bCs/>
                <w:noProof/>
                <w:sz w:val="26"/>
                <w:szCs w:val="26"/>
                <w:lang w:val="vi-VN"/>
              </w:rPr>
              <w:t xml:space="preserve">Chương 3: </w:t>
            </w:r>
            <w:r w:rsidR="00CE7501" w:rsidRPr="00CE7501">
              <w:rPr>
                <w:rStyle w:val="Hyperlink"/>
                <w:b/>
                <w:bCs/>
                <w:noProof/>
                <w:sz w:val="26"/>
                <w:szCs w:val="26"/>
              </w:rPr>
              <w:t>NHỮNG KIẾN THỨC LIÊN QUAN</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87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8</w:t>
            </w:r>
            <w:r w:rsidR="00CE7501" w:rsidRPr="00CE7501">
              <w:rPr>
                <w:noProof/>
                <w:webHidden/>
                <w:sz w:val="26"/>
                <w:szCs w:val="26"/>
              </w:rPr>
              <w:fldChar w:fldCharType="end"/>
            </w:r>
          </w:hyperlink>
        </w:p>
        <w:p w14:paraId="0731EF19" w14:textId="26C9EEC3" w:rsidR="00CE7501" w:rsidRPr="00CE7501" w:rsidRDefault="002D1A31">
          <w:pPr>
            <w:pStyle w:val="TOC2"/>
            <w:rPr>
              <w:rFonts w:asciiTheme="minorHAnsi" w:eastAsiaTheme="minorEastAsia" w:hAnsiTheme="minorHAnsi" w:cstheme="minorBidi"/>
              <w:b w:val="0"/>
              <w:bCs w:val="0"/>
            </w:rPr>
          </w:pPr>
          <w:hyperlink w:anchor="_Toc103897188" w:history="1">
            <w:r w:rsidR="00CE7501" w:rsidRPr="00CE7501">
              <w:rPr>
                <w:rStyle w:val="Hyperlink"/>
              </w:rPr>
              <w:t>3.1.</w:t>
            </w:r>
            <w:r w:rsidR="00CE7501" w:rsidRPr="00CE7501">
              <w:rPr>
                <w:rFonts w:asciiTheme="minorHAnsi" w:eastAsiaTheme="minorEastAsia" w:hAnsiTheme="minorHAnsi" w:cstheme="minorBidi"/>
                <w:b w:val="0"/>
                <w:bCs w:val="0"/>
              </w:rPr>
              <w:tab/>
            </w:r>
            <w:r w:rsidR="00CE7501" w:rsidRPr="00CE7501">
              <w:rPr>
                <w:rStyle w:val="Hyperlink"/>
                <w:lang w:val="vi-VN"/>
              </w:rPr>
              <w:t xml:space="preserve">Board </w:t>
            </w:r>
            <w:r w:rsidR="00CE7501" w:rsidRPr="00CE7501">
              <w:rPr>
                <w:rStyle w:val="Hyperlink"/>
              </w:rPr>
              <w:t>Arduino</w:t>
            </w:r>
            <w:r w:rsidR="00CE7501" w:rsidRPr="00CE7501">
              <w:rPr>
                <w:rStyle w:val="Hyperlink"/>
                <w:lang w:val="vi-VN"/>
              </w:rPr>
              <w:t xml:space="preserve"> Uno R3</w:t>
            </w:r>
            <w:r w:rsidR="00CE7501" w:rsidRPr="00CE7501">
              <w:rPr>
                <w:webHidden/>
              </w:rPr>
              <w:tab/>
            </w:r>
            <w:r w:rsidR="00CE7501" w:rsidRPr="00CE7501">
              <w:rPr>
                <w:webHidden/>
              </w:rPr>
              <w:fldChar w:fldCharType="begin"/>
            </w:r>
            <w:r w:rsidR="00CE7501" w:rsidRPr="00CE7501">
              <w:rPr>
                <w:webHidden/>
              </w:rPr>
              <w:instrText xml:space="preserve"> PAGEREF _Toc103897188 \h </w:instrText>
            </w:r>
            <w:r w:rsidR="00CE7501" w:rsidRPr="00CE7501">
              <w:rPr>
                <w:webHidden/>
              </w:rPr>
            </w:r>
            <w:r w:rsidR="00CE7501" w:rsidRPr="00CE7501">
              <w:rPr>
                <w:webHidden/>
              </w:rPr>
              <w:fldChar w:fldCharType="separate"/>
            </w:r>
            <w:r w:rsidR="00CE7501" w:rsidRPr="00CE7501">
              <w:rPr>
                <w:webHidden/>
              </w:rPr>
              <w:t>8</w:t>
            </w:r>
            <w:r w:rsidR="00CE7501" w:rsidRPr="00CE7501">
              <w:rPr>
                <w:webHidden/>
              </w:rPr>
              <w:fldChar w:fldCharType="end"/>
            </w:r>
          </w:hyperlink>
        </w:p>
        <w:p w14:paraId="21AE5897" w14:textId="070443BD" w:rsidR="00CE7501" w:rsidRPr="00CE7501" w:rsidRDefault="002D1A31">
          <w:pPr>
            <w:pStyle w:val="TOC2"/>
            <w:rPr>
              <w:rFonts w:asciiTheme="minorHAnsi" w:eastAsiaTheme="minorEastAsia" w:hAnsiTheme="minorHAnsi" w:cstheme="minorBidi"/>
              <w:b w:val="0"/>
              <w:bCs w:val="0"/>
            </w:rPr>
          </w:pPr>
          <w:hyperlink w:anchor="_Toc103897189" w:history="1">
            <w:r w:rsidR="00CE7501" w:rsidRPr="00CE7501">
              <w:rPr>
                <w:rStyle w:val="Hyperlink"/>
              </w:rPr>
              <w:t>3.2.</w:t>
            </w:r>
            <w:r w:rsidR="00CE7501" w:rsidRPr="00CE7501">
              <w:rPr>
                <w:rFonts w:asciiTheme="minorHAnsi" w:eastAsiaTheme="minorEastAsia" w:hAnsiTheme="minorHAnsi" w:cstheme="minorBidi"/>
                <w:b w:val="0"/>
                <w:bCs w:val="0"/>
              </w:rPr>
              <w:tab/>
            </w:r>
            <w:r w:rsidR="00CE7501" w:rsidRPr="00CE7501">
              <w:rPr>
                <w:rStyle w:val="Hyperlink"/>
                <w:lang w:val="vi-VN"/>
              </w:rPr>
              <w:t>GSM SIM800DS</w:t>
            </w:r>
            <w:r w:rsidR="00CE7501" w:rsidRPr="00CE7501">
              <w:rPr>
                <w:webHidden/>
              </w:rPr>
              <w:tab/>
            </w:r>
            <w:r w:rsidR="00CE7501" w:rsidRPr="00CE7501">
              <w:rPr>
                <w:webHidden/>
              </w:rPr>
              <w:fldChar w:fldCharType="begin"/>
            </w:r>
            <w:r w:rsidR="00CE7501" w:rsidRPr="00CE7501">
              <w:rPr>
                <w:webHidden/>
              </w:rPr>
              <w:instrText xml:space="preserve"> PAGEREF _Toc103897189 \h </w:instrText>
            </w:r>
            <w:r w:rsidR="00CE7501" w:rsidRPr="00CE7501">
              <w:rPr>
                <w:webHidden/>
              </w:rPr>
            </w:r>
            <w:r w:rsidR="00CE7501" w:rsidRPr="00CE7501">
              <w:rPr>
                <w:webHidden/>
              </w:rPr>
              <w:fldChar w:fldCharType="separate"/>
            </w:r>
            <w:r w:rsidR="00CE7501" w:rsidRPr="00CE7501">
              <w:rPr>
                <w:webHidden/>
              </w:rPr>
              <w:t>10</w:t>
            </w:r>
            <w:r w:rsidR="00CE7501" w:rsidRPr="00CE7501">
              <w:rPr>
                <w:webHidden/>
              </w:rPr>
              <w:fldChar w:fldCharType="end"/>
            </w:r>
          </w:hyperlink>
        </w:p>
        <w:p w14:paraId="38896FC6" w14:textId="49B7EFA3" w:rsidR="00CE7501" w:rsidRPr="00CE7501" w:rsidRDefault="002D1A31">
          <w:pPr>
            <w:pStyle w:val="TOC2"/>
            <w:rPr>
              <w:rFonts w:asciiTheme="minorHAnsi" w:eastAsiaTheme="minorEastAsia" w:hAnsiTheme="minorHAnsi" w:cstheme="minorBidi"/>
              <w:b w:val="0"/>
              <w:bCs w:val="0"/>
            </w:rPr>
          </w:pPr>
          <w:hyperlink w:anchor="_Toc103897190" w:history="1">
            <w:r w:rsidR="00CE7501" w:rsidRPr="00CE7501">
              <w:rPr>
                <w:rStyle w:val="Hyperlink"/>
              </w:rPr>
              <w:t>3.3.</w:t>
            </w:r>
            <w:r w:rsidR="00CE7501" w:rsidRPr="00CE7501">
              <w:rPr>
                <w:rFonts w:asciiTheme="minorHAnsi" w:eastAsiaTheme="minorEastAsia" w:hAnsiTheme="minorHAnsi" w:cstheme="minorBidi"/>
                <w:b w:val="0"/>
                <w:bCs w:val="0"/>
              </w:rPr>
              <w:tab/>
            </w:r>
            <w:r w:rsidR="00CE7501" w:rsidRPr="00CE7501">
              <w:rPr>
                <w:rStyle w:val="Hyperlink"/>
              </w:rPr>
              <w:t>Base</w:t>
            </w:r>
            <w:r w:rsidR="00CE7501" w:rsidRPr="00CE7501">
              <w:rPr>
                <w:rStyle w:val="Hyperlink"/>
                <w:lang w:val="vi-VN"/>
              </w:rPr>
              <w:t xml:space="preserve"> Shield V2</w:t>
            </w:r>
            <w:r w:rsidR="00CE7501" w:rsidRPr="00CE7501">
              <w:rPr>
                <w:webHidden/>
              </w:rPr>
              <w:tab/>
            </w:r>
            <w:r w:rsidR="00CE7501" w:rsidRPr="00CE7501">
              <w:rPr>
                <w:webHidden/>
              </w:rPr>
              <w:fldChar w:fldCharType="begin"/>
            </w:r>
            <w:r w:rsidR="00CE7501" w:rsidRPr="00CE7501">
              <w:rPr>
                <w:webHidden/>
              </w:rPr>
              <w:instrText xml:space="preserve"> PAGEREF _Toc103897190 \h </w:instrText>
            </w:r>
            <w:r w:rsidR="00CE7501" w:rsidRPr="00CE7501">
              <w:rPr>
                <w:webHidden/>
              </w:rPr>
            </w:r>
            <w:r w:rsidR="00CE7501" w:rsidRPr="00CE7501">
              <w:rPr>
                <w:webHidden/>
              </w:rPr>
              <w:fldChar w:fldCharType="separate"/>
            </w:r>
            <w:r w:rsidR="00CE7501" w:rsidRPr="00CE7501">
              <w:rPr>
                <w:webHidden/>
              </w:rPr>
              <w:t>12</w:t>
            </w:r>
            <w:r w:rsidR="00CE7501" w:rsidRPr="00CE7501">
              <w:rPr>
                <w:webHidden/>
              </w:rPr>
              <w:fldChar w:fldCharType="end"/>
            </w:r>
          </w:hyperlink>
        </w:p>
        <w:p w14:paraId="0B91CD62" w14:textId="11E25B0D" w:rsidR="00CE7501" w:rsidRPr="00CE7501" w:rsidRDefault="002D1A31">
          <w:pPr>
            <w:pStyle w:val="TOC2"/>
            <w:rPr>
              <w:rFonts w:asciiTheme="minorHAnsi" w:eastAsiaTheme="minorEastAsia" w:hAnsiTheme="minorHAnsi" w:cstheme="minorBidi"/>
              <w:b w:val="0"/>
              <w:bCs w:val="0"/>
            </w:rPr>
          </w:pPr>
          <w:hyperlink w:anchor="_Toc103897191" w:history="1">
            <w:r w:rsidR="00CE7501" w:rsidRPr="00CE7501">
              <w:rPr>
                <w:rStyle w:val="Hyperlink"/>
              </w:rPr>
              <w:t>3.4.</w:t>
            </w:r>
            <w:r w:rsidR="00CE7501" w:rsidRPr="00CE7501">
              <w:rPr>
                <w:rFonts w:asciiTheme="minorHAnsi" w:eastAsiaTheme="minorEastAsia" w:hAnsiTheme="minorHAnsi" w:cstheme="minorBidi"/>
                <w:b w:val="0"/>
                <w:bCs w:val="0"/>
              </w:rPr>
              <w:tab/>
            </w:r>
            <w:r w:rsidR="00CE7501" w:rsidRPr="00CE7501">
              <w:rPr>
                <w:rStyle w:val="Hyperlink"/>
              </w:rPr>
              <w:t>Quang trở</w:t>
            </w:r>
            <w:r w:rsidR="00CE7501" w:rsidRPr="00CE7501">
              <w:rPr>
                <w:webHidden/>
              </w:rPr>
              <w:tab/>
            </w:r>
            <w:r w:rsidR="00CE7501" w:rsidRPr="00CE7501">
              <w:rPr>
                <w:webHidden/>
              </w:rPr>
              <w:fldChar w:fldCharType="begin"/>
            </w:r>
            <w:r w:rsidR="00CE7501" w:rsidRPr="00CE7501">
              <w:rPr>
                <w:webHidden/>
              </w:rPr>
              <w:instrText xml:space="preserve"> PAGEREF _Toc103897191 \h </w:instrText>
            </w:r>
            <w:r w:rsidR="00CE7501" w:rsidRPr="00CE7501">
              <w:rPr>
                <w:webHidden/>
              </w:rPr>
            </w:r>
            <w:r w:rsidR="00CE7501" w:rsidRPr="00CE7501">
              <w:rPr>
                <w:webHidden/>
              </w:rPr>
              <w:fldChar w:fldCharType="separate"/>
            </w:r>
            <w:r w:rsidR="00CE7501" w:rsidRPr="00CE7501">
              <w:rPr>
                <w:webHidden/>
              </w:rPr>
              <w:t>13</w:t>
            </w:r>
            <w:r w:rsidR="00CE7501" w:rsidRPr="00CE7501">
              <w:rPr>
                <w:webHidden/>
              </w:rPr>
              <w:fldChar w:fldCharType="end"/>
            </w:r>
          </w:hyperlink>
        </w:p>
        <w:p w14:paraId="7380E2E5" w14:textId="2020B9DD" w:rsidR="00CE7501" w:rsidRPr="00CE7501" w:rsidRDefault="002D1A31">
          <w:pPr>
            <w:pStyle w:val="TOC2"/>
            <w:rPr>
              <w:rFonts w:asciiTheme="minorHAnsi" w:eastAsiaTheme="minorEastAsia" w:hAnsiTheme="minorHAnsi" w:cstheme="minorBidi"/>
              <w:b w:val="0"/>
              <w:bCs w:val="0"/>
            </w:rPr>
          </w:pPr>
          <w:hyperlink w:anchor="_Toc103897192" w:history="1">
            <w:r w:rsidR="00CE7501" w:rsidRPr="00CE7501">
              <w:rPr>
                <w:rStyle w:val="Hyperlink"/>
              </w:rPr>
              <w:t>3.5.</w:t>
            </w:r>
            <w:r w:rsidR="00CE7501" w:rsidRPr="00CE7501">
              <w:rPr>
                <w:rFonts w:asciiTheme="minorHAnsi" w:eastAsiaTheme="minorEastAsia" w:hAnsiTheme="minorHAnsi" w:cstheme="minorBidi"/>
                <w:b w:val="0"/>
                <w:bCs w:val="0"/>
              </w:rPr>
              <w:tab/>
            </w:r>
            <w:r w:rsidR="00CE7501" w:rsidRPr="00CE7501">
              <w:rPr>
                <w:rStyle w:val="Hyperlink"/>
                <w:lang w:val="vi-VN"/>
              </w:rPr>
              <w:t>Buzzer</w:t>
            </w:r>
            <w:r w:rsidR="00CE7501" w:rsidRPr="00CE7501">
              <w:rPr>
                <w:webHidden/>
              </w:rPr>
              <w:tab/>
            </w:r>
            <w:r w:rsidR="00CE7501" w:rsidRPr="00CE7501">
              <w:rPr>
                <w:webHidden/>
              </w:rPr>
              <w:fldChar w:fldCharType="begin"/>
            </w:r>
            <w:r w:rsidR="00CE7501" w:rsidRPr="00CE7501">
              <w:rPr>
                <w:webHidden/>
              </w:rPr>
              <w:instrText xml:space="preserve"> PAGEREF _Toc103897192 \h </w:instrText>
            </w:r>
            <w:r w:rsidR="00CE7501" w:rsidRPr="00CE7501">
              <w:rPr>
                <w:webHidden/>
              </w:rPr>
            </w:r>
            <w:r w:rsidR="00CE7501" w:rsidRPr="00CE7501">
              <w:rPr>
                <w:webHidden/>
              </w:rPr>
              <w:fldChar w:fldCharType="separate"/>
            </w:r>
            <w:r w:rsidR="00CE7501" w:rsidRPr="00CE7501">
              <w:rPr>
                <w:webHidden/>
              </w:rPr>
              <w:t>13</w:t>
            </w:r>
            <w:r w:rsidR="00CE7501" w:rsidRPr="00CE7501">
              <w:rPr>
                <w:webHidden/>
              </w:rPr>
              <w:fldChar w:fldCharType="end"/>
            </w:r>
          </w:hyperlink>
        </w:p>
        <w:p w14:paraId="328D512C" w14:textId="230ECCD2" w:rsidR="00CE7501" w:rsidRPr="00CE7501" w:rsidRDefault="002D1A31">
          <w:pPr>
            <w:pStyle w:val="TOC2"/>
            <w:rPr>
              <w:rFonts w:asciiTheme="minorHAnsi" w:eastAsiaTheme="minorEastAsia" w:hAnsiTheme="minorHAnsi" w:cstheme="minorBidi"/>
              <w:b w:val="0"/>
              <w:bCs w:val="0"/>
            </w:rPr>
          </w:pPr>
          <w:hyperlink w:anchor="_Toc103897193" w:history="1">
            <w:r w:rsidR="00CE7501" w:rsidRPr="00CE7501">
              <w:rPr>
                <w:rStyle w:val="Hyperlink"/>
              </w:rPr>
              <w:t>3.6</w:t>
            </w:r>
            <w:r w:rsidR="00CE7501" w:rsidRPr="00CE7501">
              <w:rPr>
                <w:rStyle w:val="Hyperlink"/>
                <w:lang w:val="vi-VN"/>
              </w:rPr>
              <w:t>.</w:t>
            </w:r>
            <w:r w:rsidR="00CE7501" w:rsidRPr="00CE7501">
              <w:rPr>
                <w:rStyle w:val="Hyperlink"/>
              </w:rPr>
              <w:t xml:space="preserve"> </w:t>
            </w:r>
            <w:r w:rsidR="00CE7501" w:rsidRPr="00CE7501">
              <w:rPr>
                <w:rFonts w:asciiTheme="minorHAnsi" w:eastAsiaTheme="minorEastAsia" w:hAnsiTheme="minorHAnsi" w:cstheme="minorBidi"/>
                <w:b w:val="0"/>
                <w:bCs w:val="0"/>
              </w:rPr>
              <w:tab/>
            </w:r>
            <w:r w:rsidR="00CE7501" w:rsidRPr="00CE7501">
              <w:rPr>
                <w:rStyle w:val="Hyperlink"/>
              </w:rPr>
              <w:t>Kiến thức cần có</w:t>
            </w:r>
            <w:r w:rsidR="00CE7501" w:rsidRPr="00CE7501">
              <w:rPr>
                <w:webHidden/>
              </w:rPr>
              <w:tab/>
            </w:r>
            <w:r w:rsidR="00CE7501" w:rsidRPr="00CE7501">
              <w:rPr>
                <w:webHidden/>
              </w:rPr>
              <w:fldChar w:fldCharType="begin"/>
            </w:r>
            <w:r w:rsidR="00CE7501" w:rsidRPr="00CE7501">
              <w:rPr>
                <w:webHidden/>
              </w:rPr>
              <w:instrText xml:space="preserve"> PAGEREF _Toc103897193 \h </w:instrText>
            </w:r>
            <w:r w:rsidR="00CE7501" w:rsidRPr="00CE7501">
              <w:rPr>
                <w:webHidden/>
              </w:rPr>
            </w:r>
            <w:r w:rsidR="00CE7501" w:rsidRPr="00CE7501">
              <w:rPr>
                <w:webHidden/>
              </w:rPr>
              <w:fldChar w:fldCharType="separate"/>
            </w:r>
            <w:r w:rsidR="00CE7501" w:rsidRPr="00CE7501">
              <w:rPr>
                <w:webHidden/>
              </w:rPr>
              <w:t>14</w:t>
            </w:r>
            <w:r w:rsidR="00CE7501" w:rsidRPr="00CE7501">
              <w:rPr>
                <w:webHidden/>
              </w:rPr>
              <w:fldChar w:fldCharType="end"/>
            </w:r>
          </w:hyperlink>
        </w:p>
        <w:p w14:paraId="726FC0B3" w14:textId="209E7CEA" w:rsidR="00CE7501" w:rsidRPr="00CE7501" w:rsidRDefault="002D1A31">
          <w:pPr>
            <w:pStyle w:val="TOC3"/>
            <w:tabs>
              <w:tab w:val="right" w:leader="dot" w:pos="9350"/>
            </w:tabs>
            <w:rPr>
              <w:rFonts w:asciiTheme="minorHAnsi" w:eastAsiaTheme="minorEastAsia" w:hAnsiTheme="minorHAnsi" w:cstheme="minorBidi"/>
              <w:noProof/>
              <w:sz w:val="26"/>
              <w:szCs w:val="26"/>
            </w:rPr>
          </w:pPr>
          <w:hyperlink w:anchor="_Toc103897194" w:history="1">
            <w:r w:rsidR="00CE7501" w:rsidRPr="00CE7501">
              <w:rPr>
                <w:rStyle w:val="Hyperlink"/>
                <w:b/>
                <w:bCs/>
                <w:noProof/>
                <w:sz w:val="26"/>
                <w:szCs w:val="26"/>
              </w:rPr>
              <w:t>3.6.1. Lập trình điều khiển Arduino</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94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14</w:t>
            </w:r>
            <w:r w:rsidR="00CE7501" w:rsidRPr="00CE7501">
              <w:rPr>
                <w:noProof/>
                <w:webHidden/>
                <w:sz w:val="26"/>
                <w:szCs w:val="26"/>
              </w:rPr>
              <w:fldChar w:fldCharType="end"/>
            </w:r>
          </w:hyperlink>
        </w:p>
        <w:p w14:paraId="44408A50" w14:textId="03C37523" w:rsidR="00CE7501" w:rsidRPr="00CE7501" w:rsidRDefault="002D1A31">
          <w:pPr>
            <w:pStyle w:val="TOC3"/>
            <w:tabs>
              <w:tab w:val="right" w:leader="dot" w:pos="9350"/>
            </w:tabs>
            <w:rPr>
              <w:rFonts w:asciiTheme="minorHAnsi" w:eastAsiaTheme="minorEastAsia" w:hAnsiTheme="minorHAnsi" w:cstheme="minorBidi"/>
              <w:noProof/>
              <w:sz w:val="26"/>
              <w:szCs w:val="26"/>
            </w:rPr>
          </w:pPr>
          <w:hyperlink w:anchor="_Toc103897195" w:history="1">
            <w:r w:rsidR="00CE7501" w:rsidRPr="00CE7501">
              <w:rPr>
                <w:rStyle w:val="Hyperlink"/>
                <w:b/>
                <w:bCs/>
                <w:noProof/>
                <w:sz w:val="26"/>
                <w:szCs w:val="26"/>
              </w:rPr>
              <w:t>3.6.2. Lập trình bằng nhóm lệnh AT</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95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15</w:t>
            </w:r>
            <w:r w:rsidR="00CE7501" w:rsidRPr="00CE7501">
              <w:rPr>
                <w:noProof/>
                <w:webHidden/>
                <w:sz w:val="26"/>
                <w:szCs w:val="26"/>
              </w:rPr>
              <w:fldChar w:fldCharType="end"/>
            </w:r>
          </w:hyperlink>
        </w:p>
        <w:p w14:paraId="7B06FF7E" w14:textId="3DEE3DC5"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196" w:history="1">
            <w:r w:rsidR="00CE7501" w:rsidRPr="00CE7501">
              <w:rPr>
                <w:rStyle w:val="Hyperlink"/>
                <w:b/>
                <w:bCs/>
                <w:noProof/>
                <w:sz w:val="26"/>
                <w:szCs w:val="26"/>
              </w:rPr>
              <w:t>Chương 4: ỨNG DỤNG</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96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17</w:t>
            </w:r>
            <w:r w:rsidR="00CE7501" w:rsidRPr="00CE7501">
              <w:rPr>
                <w:noProof/>
                <w:webHidden/>
                <w:sz w:val="26"/>
                <w:szCs w:val="26"/>
              </w:rPr>
              <w:fldChar w:fldCharType="end"/>
            </w:r>
          </w:hyperlink>
        </w:p>
        <w:p w14:paraId="56847C35" w14:textId="676F1E40"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197" w:history="1">
            <w:r w:rsidR="00CE7501" w:rsidRPr="00CE7501">
              <w:rPr>
                <w:rStyle w:val="Hyperlink"/>
                <w:b/>
                <w:bCs/>
                <w:noProof/>
                <w:sz w:val="26"/>
                <w:szCs w:val="26"/>
              </w:rPr>
              <w:t>4.1. Sơ đồ khối của hệ thống</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97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17</w:t>
            </w:r>
            <w:r w:rsidR="00CE7501" w:rsidRPr="00CE7501">
              <w:rPr>
                <w:noProof/>
                <w:webHidden/>
                <w:sz w:val="26"/>
                <w:szCs w:val="26"/>
              </w:rPr>
              <w:fldChar w:fldCharType="end"/>
            </w:r>
          </w:hyperlink>
        </w:p>
        <w:p w14:paraId="339DEBC6" w14:textId="11EABBA8"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198" w:history="1">
            <w:r w:rsidR="00CE7501" w:rsidRPr="00CE7501">
              <w:rPr>
                <w:rStyle w:val="Hyperlink"/>
                <w:b/>
                <w:bCs/>
                <w:noProof/>
                <w:sz w:val="26"/>
                <w:szCs w:val="26"/>
              </w:rPr>
              <w:t>4.2. Sơ đồ khối tương tác giữa các linh kiện</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98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18</w:t>
            </w:r>
            <w:r w:rsidR="00CE7501" w:rsidRPr="00CE7501">
              <w:rPr>
                <w:noProof/>
                <w:webHidden/>
                <w:sz w:val="26"/>
                <w:szCs w:val="26"/>
              </w:rPr>
              <w:fldChar w:fldCharType="end"/>
            </w:r>
          </w:hyperlink>
        </w:p>
        <w:p w14:paraId="4C6AE1B2" w14:textId="04179048"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199" w:history="1">
            <w:r w:rsidR="00CE7501" w:rsidRPr="00CE7501">
              <w:rPr>
                <w:rStyle w:val="Hyperlink"/>
                <w:b/>
                <w:bCs/>
                <w:noProof/>
                <w:sz w:val="26"/>
                <w:szCs w:val="26"/>
              </w:rPr>
              <w:t>4.3. Nguyên tắc làm việc</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199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18</w:t>
            </w:r>
            <w:r w:rsidR="00CE7501" w:rsidRPr="00CE7501">
              <w:rPr>
                <w:noProof/>
                <w:webHidden/>
                <w:sz w:val="26"/>
                <w:szCs w:val="26"/>
              </w:rPr>
              <w:fldChar w:fldCharType="end"/>
            </w:r>
          </w:hyperlink>
        </w:p>
        <w:p w14:paraId="3B61508B" w14:textId="7ED7057B"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200" w:history="1">
            <w:r w:rsidR="00CE7501" w:rsidRPr="00CE7501">
              <w:rPr>
                <w:rStyle w:val="Hyperlink"/>
                <w:b/>
                <w:bCs/>
                <w:noProof/>
                <w:sz w:val="26"/>
                <w:szCs w:val="26"/>
                <w:lang w:val="vi-VN"/>
              </w:rPr>
              <w:t>4.</w:t>
            </w:r>
            <w:r w:rsidR="00CE7501" w:rsidRPr="00CE7501">
              <w:rPr>
                <w:rStyle w:val="Hyperlink"/>
                <w:b/>
                <w:bCs/>
                <w:noProof/>
                <w:sz w:val="26"/>
                <w:szCs w:val="26"/>
              </w:rPr>
              <w:t>4</w:t>
            </w:r>
            <w:r w:rsidR="00CE7501" w:rsidRPr="00CE7501">
              <w:rPr>
                <w:rStyle w:val="Hyperlink"/>
                <w:b/>
                <w:bCs/>
                <w:noProof/>
                <w:sz w:val="26"/>
                <w:szCs w:val="26"/>
                <w:lang w:val="vi-VN"/>
              </w:rPr>
              <w:t>. Các bước xây dựng</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200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18</w:t>
            </w:r>
            <w:r w:rsidR="00CE7501" w:rsidRPr="00CE7501">
              <w:rPr>
                <w:noProof/>
                <w:webHidden/>
                <w:sz w:val="26"/>
                <w:szCs w:val="26"/>
              </w:rPr>
              <w:fldChar w:fldCharType="end"/>
            </w:r>
          </w:hyperlink>
        </w:p>
        <w:p w14:paraId="1F5BA709" w14:textId="3293CFB1"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201" w:history="1">
            <w:r w:rsidR="00CE7501" w:rsidRPr="00CE7501">
              <w:rPr>
                <w:rStyle w:val="Hyperlink"/>
                <w:b/>
                <w:bCs/>
                <w:noProof/>
                <w:sz w:val="26"/>
                <w:szCs w:val="26"/>
              </w:rPr>
              <w:t>PHẦN 3: PHẦN KẾT LUẬN</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201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23</w:t>
            </w:r>
            <w:r w:rsidR="00CE7501" w:rsidRPr="00CE7501">
              <w:rPr>
                <w:noProof/>
                <w:webHidden/>
                <w:sz w:val="26"/>
                <w:szCs w:val="26"/>
              </w:rPr>
              <w:fldChar w:fldCharType="end"/>
            </w:r>
          </w:hyperlink>
        </w:p>
        <w:p w14:paraId="1A23C323" w14:textId="33D66A04"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202" w:history="1">
            <w:r w:rsidR="00CE7501" w:rsidRPr="00CE7501">
              <w:rPr>
                <w:rStyle w:val="Hyperlink"/>
                <w:b/>
                <w:bCs/>
                <w:noProof/>
                <w:sz w:val="26"/>
                <w:szCs w:val="26"/>
              </w:rPr>
              <w:t>1. Kết quả đạt được</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202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23</w:t>
            </w:r>
            <w:r w:rsidR="00CE7501" w:rsidRPr="00CE7501">
              <w:rPr>
                <w:noProof/>
                <w:webHidden/>
                <w:sz w:val="26"/>
                <w:szCs w:val="26"/>
              </w:rPr>
              <w:fldChar w:fldCharType="end"/>
            </w:r>
          </w:hyperlink>
        </w:p>
        <w:p w14:paraId="6901D866" w14:textId="71219BD9"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203" w:history="1">
            <w:r w:rsidR="00CE7501" w:rsidRPr="00CE7501">
              <w:rPr>
                <w:rStyle w:val="Hyperlink"/>
                <w:b/>
                <w:bCs/>
                <w:noProof/>
                <w:sz w:val="26"/>
                <w:szCs w:val="26"/>
              </w:rPr>
              <w:t>2. Ưu điểm, nhược điểm</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203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23</w:t>
            </w:r>
            <w:r w:rsidR="00CE7501" w:rsidRPr="00CE7501">
              <w:rPr>
                <w:noProof/>
                <w:webHidden/>
                <w:sz w:val="26"/>
                <w:szCs w:val="26"/>
              </w:rPr>
              <w:fldChar w:fldCharType="end"/>
            </w:r>
          </w:hyperlink>
        </w:p>
        <w:p w14:paraId="06D7B439" w14:textId="2EBCD249"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204" w:history="1">
            <w:r w:rsidR="00CE7501" w:rsidRPr="00CE7501">
              <w:rPr>
                <w:rStyle w:val="Hyperlink"/>
                <w:b/>
                <w:bCs/>
                <w:noProof/>
                <w:sz w:val="26"/>
                <w:szCs w:val="26"/>
              </w:rPr>
              <w:t>3. Hướng phát triển của đề tài</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204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23</w:t>
            </w:r>
            <w:r w:rsidR="00CE7501" w:rsidRPr="00CE7501">
              <w:rPr>
                <w:noProof/>
                <w:webHidden/>
                <w:sz w:val="26"/>
                <w:szCs w:val="26"/>
              </w:rPr>
              <w:fldChar w:fldCharType="end"/>
            </w:r>
          </w:hyperlink>
        </w:p>
        <w:p w14:paraId="1C29A927" w14:textId="193D395E" w:rsidR="00CE7501" w:rsidRPr="00CE7501" w:rsidRDefault="002D1A31">
          <w:pPr>
            <w:pStyle w:val="TOC1"/>
            <w:tabs>
              <w:tab w:val="right" w:leader="dot" w:pos="9350"/>
            </w:tabs>
            <w:rPr>
              <w:rFonts w:asciiTheme="minorHAnsi" w:eastAsiaTheme="minorEastAsia" w:hAnsiTheme="minorHAnsi" w:cstheme="minorBidi"/>
              <w:noProof/>
              <w:sz w:val="26"/>
              <w:szCs w:val="26"/>
            </w:rPr>
          </w:pPr>
          <w:hyperlink w:anchor="_Toc103897205" w:history="1">
            <w:r w:rsidR="00CE7501" w:rsidRPr="00CE7501">
              <w:rPr>
                <w:rStyle w:val="Hyperlink"/>
                <w:b/>
                <w:bCs/>
                <w:noProof/>
                <w:sz w:val="26"/>
                <w:szCs w:val="26"/>
              </w:rPr>
              <w:t>4. Tài liệu tham khảo</w:t>
            </w:r>
            <w:r w:rsidR="00CE7501" w:rsidRPr="00CE7501">
              <w:rPr>
                <w:noProof/>
                <w:webHidden/>
                <w:sz w:val="26"/>
                <w:szCs w:val="26"/>
              </w:rPr>
              <w:tab/>
            </w:r>
            <w:r w:rsidR="00CE7501" w:rsidRPr="00CE7501">
              <w:rPr>
                <w:noProof/>
                <w:webHidden/>
                <w:sz w:val="26"/>
                <w:szCs w:val="26"/>
              </w:rPr>
              <w:fldChar w:fldCharType="begin"/>
            </w:r>
            <w:r w:rsidR="00CE7501" w:rsidRPr="00CE7501">
              <w:rPr>
                <w:noProof/>
                <w:webHidden/>
                <w:sz w:val="26"/>
                <w:szCs w:val="26"/>
              </w:rPr>
              <w:instrText xml:space="preserve"> PAGEREF _Toc103897205 \h </w:instrText>
            </w:r>
            <w:r w:rsidR="00CE7501" w:rsidRPr="00CE7501">
              <w:rPr>
                <w:noProof/>
                <w:webHidden/>
                <w:sz w:val="26"/>
                <w:szCs w:val="26"/>
              </w:rPr>
            </w:r>
            <w:r w:rsidR="00CE7501" w:rsidRPr="00CE7501">
              <w:rPr>
                <w:noProof/>
                <w:webHidden/>
                <w:sz w:val="26"/>
                <w:szCs w:val="26"/>
              </w:rPr>
              <w:fldChar w:fldCharType="separate"/>
            </w:r>
            <w:r w:rsidR="00CE7501" w:rsidRPr="00CE7501">
              <w:rPr>
                <w:noProof/>
                <w:webHidden/>
                <w:sz w:val="26"/>
                <w:szCs w:val="26"/>
              </w:rPr>
              <w:t>23</w:t>
            </w:r>
            <w:r w:rsidR="00CE7501" w:rsidRPr="00CE7501">
              <w:rPr>
                <w:noProof/>
                <w:webHidden/>
                <w:sz w:val="26"/>
                <w:szCs w:val="26"/>
              </w:rPr>
              <w:fldChar w:fldCharType="end"/>
            </w:r>
          </w:hyperlink>
        </w:p>
        <w:p w14:paraId="2F0C8B57" w14:textId="054B0AB9" w:rsidR="0078771C" w:rsidRPr="005E6143" w:rsidRDefault="0078771C" w:rsidP="0078771C">
          <w:pPr>
            <w:rPr>
              <w:szCs w:val="26"/>
            </w:rPr>
          </w:pPr>
          <w:r w:rsidRPr="00CE7501">
            <w:rPr>
              <w:b/>
              <w:bCs/>
              <w:noProof/>
              <w:szCs w:val="26"/>
            </w:rPr>
            <w:fldChar w:fldCharType="end"/>
          </w:r>
        </w:p>
      </w:sdtContent>
    </w:sdt>
    <w:p w14:paraId="0F4A6273" w14:textId="77777777" w:rsidR="0078771C" w:rsidRDefault="0078771C" w:rsidP="0078771C">
      <w:pPr>
        <w:spacing w:after="160" w:line="259" w:lineRule="auto"/>
        <w:rPr>
          <w:rFonts w:eastAsiaTheme="majorEastAsia"/>
          <w:b/>
          <w:bCs/>
          <w:color w:val="2F5496" w:themeColor="accent1" w:themeShade="BF"/>
          <w:sz w:val="36"/>
          <w:szCs w:val="36"/>
        </w:rPr>
      </w:pPr>
      <w:r>
        <w:rPr>
          <w:b/>
          <w:bCs/>
          <w:sz w:val="36"/>
          <w:szCs w:val="36"/>
        </w:rPr>
        <w:br w:type="page"/>
      </w:r>
    </w:p>
    <w:p w14:paraId="5AB66D11" w14:textId="77777777" w:rsidR="00EF4357" w:rsidRDefault="00EF4357" w:rsidP="0078771C">
      <w:pPr>
        <w:pStyle w:val="Heading1"/>
        <w:jc w:val="center"/>
        <w:rPr>
          <w:rFonts w:ascii="Times New Roman" w:hAnsi="Times New Roman" w:cs="Times New Roman"/>
          <w:b/>
          <w:bCs/>
          <w:color w:val="000000" w:themeColor="text1"/>
          <w:sz w:val="36"/>
          <w:szCs w:val="36"/>
        </w:rPr>
        <w:sectPr w:rsidR="00EF4357">
          <w:footerReference w:type="default" r:id="rId10"/>
          <w:pgSz w:w="12240" w:h="15840"/>
          <w:pgMar w:top="1440" w:right="1440" w:bottom="1440" w:left="1440" w:header="720" w:footer="720" w:gutter="0"/>
          <w:cols w:space="720"/>
          <w:docGrid w:linePitch="360"/>
        </w:sectPr>
      </w:pPr>
    </w:p>
    <w:p w14:paraId="33AF8116" w14:textId="77777777" w:rsidR="0078771C" w:rsidRPr="0078771C" w:rsidRDefault="0078771C" w:rsidP="0078771C">
      <w:pPr>
        <w:pStyle w:val="Heading1"/>
        <w:jc w:val="center"/>
        <w:rPr>
          <w:rFonts w:ascii="Times New Roman" w:hAnsi="Times New Roman" w:cs="Times New Roman"/>
          <w:b/>
          <w:bCs/>
          <w:color w:val="000000" w:themeColor="text1"/>
          <w:sz w:val="36"/>
          <w:szCs w:val="36"/>
        </w:rPr>
      </w:pPr>
      <w:bookmarkStart w:id="0" w:name="_Toc103897170"/>
      <w:r w:rsidRPr="0078771C">
        <w:rPr>
          <w:rFonts w:ascii="Times New Roman" w:hAnsi="Times New Roman" w:cs="Times New Roman"/>
          <w:b/>
          <w:bCs/>
          <w:color w:val="000000" w:themeColor="text1"/>
          <w:sz w:val="36"/>
          <w:szCs w:val="36"/>
        </w:rPr>
        <w:lastRenderedPageBreak/>
        <w:t>PHẦN 1: PHẦN MỞ ĐẦU</w:t>
      </w:r>
      <w:bookmarkEnd w:id="0"/>
    </w:p>
    <w:p w14:paraId="6EF80261" w14:textId="6917BFA9" w:rsidR="0078771C" w:rsidRPr="0078771C" w:rsidRDefault="0078771C" w:rsidP="00DD6C9B">
      <w:pPr>
        <w:pStyle w:val="Heading1"/>
        <w:spacing w:before="0" w:line="360" w:lineRule="auto"/>
        <w:rPr>
          <w:rFonts w:ascii="Times New Roman" w:hAnsi="Times New Roman" w:cs="Times New Roman"/>
          <w:b/>
          <w:bCs/>
          <w:color w:val="000000" w:themeColor="text1"/>
          <w:sz w:val="26"/>
          <w:szCs w:val="26"/>
        </w:rPr>
      </w:pPr>
      <w:bookmarkStart w:id="1" w:name="_Toc103897171"/>
      <w:r w:rsidRPr="0078771C">
        <w:rPr>
          <w:rFonts w:ascii="Times New Roman" w:hAnsi="Times New Roman" w:cs="Times New Roman"/>
          <w:b/>
          <w:bCs/>
          <w:color w:val="000000" w:themeColor="text1"/>
          <w:sz w:val="26"/>
          <w:szCs w:val="26"/>
        </w:rPr>
        <w:t>1.1. Tóm tắt ý tưởng</w:t>
      </w:r>
      <w:bookmarkEnd w:id="1"/>
    </w:p>
    <w:p w14:paraId="40EA8BC5" w14:textId="6BFE999D" w:rsidR="0078771C" w:rsidRPr="008C2AC3" w:rsidRDefault="00662B96" w:rsidP="00DD6C9B">
      <w:pPr>
        <w:spacing w:after="0" w:line="360" w:lineRule="auto"/>
        <w:ind w:firstLine="720"/>
        <w:jc w:val="both"/>
        <w:rPr>
          <w:szCs w:val="26"/>
        </w:rPr>
      </w:pPr>
      <w:r w:rsidRPr="00662B96">
        <w:rPr>
          <w:szCs w:val="26"/>
        </w:rPr>
        <w:t>Internet of Things, hay IoT, Internet vạn vật đề cập đến hàng tỷ thiết bị vật lý trên khắp thế giới hiện được kết nối với internet, tất cả đều thu thập và chia sẻ dữ liệu. Nhờ sự xuất hiện của chip máy tính siêu rẻ và sự phổ biến của mạng không dây, có thể biến bất cứ thứ gì, từ thứ nhỏ như viên thuốc đến thứ lớn như máy bay, thành một phần của IoT. Việc kết nối tất cả các đối tượng khác nhau này và thêm các cảm biến vào chúng sẽ tăng thêm mức độ thông minh kỹ thuật số cho các thiết bị vật lý, cho phép chúng giao tiếp dữ liệu thời gian thực mà không cần đến con người</w:t>
      </w:r>
      <w:r w:rsidR="0078771C" w:rsidRPr="008C2AC3">
        <w:rPr>
          <w:szCs w:val="26"/>
        </w:rPr>
        <w:t xml:space="preserve">. Một trong những ứng dụng quan trọng trong công nghệ điện tử là kỹ thuật điều khiển từ xa. Nên đây cũng là lý do để chúng em thực hiện đề tài </w:t>
      </w:r>
      <w:r w:rsidR="0078771C" w:rsidRPr="008C2AC3">
        <w:rPr>
          <w:b/>
          <w:bCs/>
          <w:szCs w:val="26"/>
        </w:rPr>
        <w:t>SMS DOOR A</w:t>
      </w:r>
      <w:r w:rsidR="003272C2">
        <w:rPr>
          <w:b/>
          <w:bCs/>
          <w:szCs w:val="26"/>
        </w:rPr>
        <w:t>LARM</w:t>
      </w:r>
      <w:r w:rsidR="0078771C" w:rsidRPr="008C2AC3">
        <w:rPr>
          <w:szCs w:val="26"/>
        </w:rPr>
        <w:t xml:space="preserve"> để có thể </w:t>
      </w:r>
      <w:r w:rsidR="00120C2E">
        <w:rPr>
          <w:szCs w:val="26"/>
        </w:rPr>
        <w:t xml:space="preserve">cảnh báo và báo động cho chủ nhà biết </w:t>
      </w:r>
      <w:r w:rsidR="0078771C" w:rsidRPr="008C2AC3">
        <w:rPr>
          <w:szCs w:val="26"/>
        </w:rPr>
        <w:t xml:space="preserve"> được cửa mình có bị mở hay không và bảo vệ an toàn cho ngôi nhà của mình. </w:t>
      </w:r>
    </w:p>
    <w:p w14:paraId="0100D08C" w14:textId="4F20B266" w:rsidR="0078771C" w:rsidRPr="00DD6C9B" w:rsidRDefault="0078771C" w:rsidP="00DD6C9B">
      <w:pPr>
        <w:pStyle w:val="Heading1"/>
        <w:spacing w:before="0" w:line="360" w:lineRule="auto"/>
        <w:rPr>
          <w:rFonts w:ascii="Times New Roman" w:hAnsi="Times New Roman" w:cs="Times New Roman"/>
          <w:b/>
          <w:bCs/>
          <w:color w:val="000000" w:themeColor="text1"/>
          <w:sz w:val="26"/>
          <w:szCs w:val="26"/>
        </w:rPr>
      </w:pPr>
      <w:bookmarkStart w:id="2" w:name="_Toc103897172"/>
      <w:r w:rsidRPr="00DD6C9B">
        <w:rPr>
          <w:rFonts w:ascii="Times New Roman" w:hAnsi="Times New Roman" w:cs="Times New Roman"/>
          <w:b/>
          <w:bCs/>
          <w:color w:val="000000" w:themeColor="text1"/>
          <w:sz w:val="26"/>
          <w:szCs w:val="26"/>
        </w:rPr>
        <w:t>1.2. Đặt vấn đề</w:t>
      </w:r>
      <w:bookmarkEnd w:id="2"/>
    </w:p>
    <w:p w14:paraId="174D4562" w14:textId="77777777" w:rsidR="0078771C" w:rsidRPr="00DD6C9B" w:rsidRDefault="0078771C" w:rsidP="00DD6C9B">
      <w:pPr>
        <w:pStyle w:val="Heading2"/>
        <w:spacing w:before="0" w:line="360" w:lineRule="auto"/>
        <w:rPr>
          <w:rFonts w:ascii="Times New Roman" w:hAnsi="Times New Roman" w:cs="Times New Roman"/>
          <w:b/>
          <w:bCs/>
          <w:color w:val="000000" w:themeColor="text1"/>
        </w:rPr>
      </w:pPr>
      <w:r w:rsidRPr="00DD6C9B">
        <w:rPr>
          <w:rFonts w:ascii="Times New Roman" w:hAnsi="Times New Roman" w:cs="Times New Roman"/>
          <w:b/>
          <w:bCs/>
          <w:color w:val="000000" w:themeColor="text1"/>
        </w:rPr>
        <w:tab/>
      </w:r>
      <w:bookmarkStart w:id="3" w:name="_Toc103897173"/>
      <w:r w:rsidRPr="00DD6C9B">
        <w:rPr>
          <w:rFonts w:ascii="Times New Roman" w:hAnsi="Times New Roman" w:cs="Times New Roman"/>
          <w:b/>
          <w:bCs/>
          <w:color w:val="000000" w:themeColor="text1"/>
        </w:rPr>
        <w:t>1.2.1. Tóm lược những nghiên cứu trong và ngoài nước liên quan đến đề tài.</w:t>
      </w:r>
      <w:bookmarkEnd w:id="3"/>
    </w:p>
    <w:p w14:paraId="47F1C523" w14:textId="77777777" w:rsidR="00C6505D" w:rsidRPr="00C6505D" w:rsidRDefault="00C6505D" w:rsidP="00C6505D">
      <w:pPr>
        <w:spacing w:after="0" w:line="360" w:lineRule="auto"/>
        <w:ind w:firstLine="720"/>
        <w:jc w:val="both"/>
        <w:rPr>
          <w:szCs w:val="26"/>
        </w:rPr>
      </w:pPr>
      <w:r w:rsidRPr="00C6505D">
        <w:rPr>
          <w:szCs w:val="26"/>
        </w:rPr>
        <w:t>Trong vài năm qua, IoT đã trở thành một trong những công nghệ quan trọng nhất của thế kỷ 21. Giờ đây, chúng ta có thể kết nối các đồ vật hàng ngày - thiết bị nhà bếp, ô tô, máy điều nhiệt, màn hình trẻ em - với internet thông qua các thiết bị nhúng, có thể giao tiếp liền mạch giữa mọi người, quy trình và mọi thứ.</w:t>
      </w:r>
    </w:p>
    <w:p w14:paraId="33E22023" w14:textId="025E892B" w:rsidR="00C6505D" w:rsidRDefault="00C6505D" w:rsidP="00C6505D">
      <w:pPr>
        <w:spacing w:after="0" w:line="360" w:lineRule="auto"/>
        <w:ind w:firstLine="720"/>
        <w:jc w:val="both"/>
        <w:rPr>
          <w:szCs w:val="26"/>
        </w:rPr>
      </w:pPr>
      <w:r w:rsidRPr="00C6505D">
        <w:rPr>
          <w:szCs w:val="26"/>
        </w:rPr>
        <w:t>Bằng công nghệ điện toán chi phí thấp, đám mây, dữ liệu lớn, phân tích và di động, những thứ vật lý có thể chia sẻ và thu thập dữ liệu với sự can thiệp tối thiểu của con người. Trong thế giới siêu kết nối này, các hệ thống kỹ thuật số có thể ghi lại, giám sát và điều chỉnh từng tương tác giữa những thứ được kết nối. Thế giới vật chất gặp gỡ thế giới kỹ thuật số - và họ hợp tác.</w:t>
      </w:r>
    </w:p>
    <w:p w14:paraId="139E7B5D" w14:textId="4A86E3E8" w:rsidR="0078771C" w:rsidRPr="009847F6" w:rsidRDefault="0078771C" w:rsidP="009847F6">
      <w:pPr>
        <w:spacing w:after="0" w:line="360" w:lineRule="auto"/>
        <w:ind w:firstLine="720"/>
        <w:jc w:val="both"/>
        <w:rPr>
          <w:b/>
          <w:bCs/>
          <w:szCs w:val="26"/>
        </w:rPr>
      </w:pPr>
      <w:r w:rsidRPr="009847F6">
        <w:rPr>
          <w:b/>
          <w:bCs/>
          <w:i/>
          <w:iCs/>
          <w:szCs w:val="26"/>
        </w:rPr>
        <w:t>Tình hình trong nước:</w:t>
      </w:r>
    </w:p>
    <w:p w14:paraId="631FA1FA" w14:textId="586BFA70" w:rsidR="00C225BE" w:rsidRDefault="00C225BE" w:rsidP="009847F6">
      <w:pPr>
        <w:spacing w:after="0" w:line="360" w:lineRule="auto"/>
        <w:ind w:firstLine="720"/>
        <w:jc w:val="both"/>
        <w:rPr>
          <w:szCs w:val="26"/>
        </w:rPr>
      </w:pPr>
      <w:r w:rsidRPr="00C225BE">
        <w:rPr>
          <w:szCs w:val="26"/>
        </w:rPr>
        <w:t xml:space="preserve">IoT đang là thứ mà các tập đoàn công nghệ lớn đặc biệt quan tâm và giờ họ vẫn đang đầu tư hàng tỷ đô la vào đây. Có thể ví IoT như là một nông trại cực kỳ rộng lớn và trù phú, nơi họ có thể gieo trồng và thu lại lợi nhuận gần như lớn gấp chục lần những gì mà họ bỏ ra. Những người đam mê công nghệ, những chuyên viên máy tính và kỹ sư lập </w:t>
      </w:r>
      <w:r w:rsidRPr="00C225BE">
        <w:rPr>
          <w:szCs w:val="26"/>
        </w:rPr>
        <w:lastRenderedPageBreak/>
        <w:t>trình cũng là các đối tượng không thể bỏ qua IoT. Đơn giản là vì cái họ được tiếp cận, được thực hành đều là những ứng dụng, nền tảng của tương lai và đó sẽ là trải nghiệm tuyệt vời nhất đối với họ.</w:t>
      </w:r>
    </w:p>
    <w:p w14:paraId="1C0004BB" w14:textId="77777777" w:rsidR="00C225BE" w:rsidRPr="00C225BE" w:rsidRDefault="00C225BE" w:rsidP="00C225BE">
      <w:pPr>
        <w:spacing w:after="0" w:line="360" w:lineRule="auto"/>
        <w:ind w:firstLine="720"/>
        <w:jc w:val="both"/>
        <w:rPr>
          <w:szCs w:val="26"/>
        </w:rPr>
      </w:pPr>
      <w:r w:rsidRPr="00C225BE">
        <w:rPr>
          <w:szCs w:val="26"/>
        </w:rPr>
        <w:t>Tại Việt Nam IoT đã được ứng dụng từ lâu dưới các hình thức tự động hóa như hệ thống điều khiển đèn giao thông, hệ thống tưới tiêu tự động,… Tuy nhiên chỉ đến những năm gần đây thì khái niệm IoT tại Việt Nam mới được nhắc đến nhiều thông qua các hội thảo, hội nghị về xu hướng công nghệ của Cisco, Intel, Hội Tin học TP HCM và một số công ty trong nước như Mobiphone, DTT, Sao Bắc Đẩu. Trước đó, IBM có chiến dịch “Hành tinh thông minh hơn” và nhấn mạnh vào các thành phố thông minh trong đó Đà Nẵng được chọn thực hiện thí điểm này từ năm 2012-2013.</w:t>
      </w:r>
    </w:p>
    <w:p w14:paraId="7FBC6228" w14:textId="77777777" w:rsidR="00C225BE" w:rsidRPr="00C225BE" w:rsidRDefault="00C225BE" w:rsidP="00C225BE">
      <w:pPr>
        <w:spacing w:after="0" w:line="360" w:lineRule="auto"/>
        <w:ind w:firstLine="720"/>
        <w:jc w:val="both"/>
        <w:rPr>
          <w:szCs w:val="26"/>
        </w:rPr>
      </w:pPr>
      <w:r w:rsidRPr="00C225BE">
        <w:rPr>
          <w:szCs w:val="26"/>
        </w:rPr>
        <w:t>Ở thời điểm hiện tại Việt Nam đang có rất nhiều công ty tập trung phát triển giải pháp và sản phẩm công nghệ thông minh với nền tảng IoT. Có thể kể đến những cái tên quen thuộc và được thị trường dần đón nhận trong thời gian vừa qua như: Lumi, BKAV, SmartHome,…Một điểm chung dễ nhận thấy ở các nhà cung cấp này là họ tập trung vào thiết bị nhà ở thông minh (SmartHome) hướng tới đối tượng khách hàng là những người sẵn sàng bỏ chi phí để tiện dụng hóa các hoạt động trong gia đình. Các sản phẩm này được đầu tư khá bài bản về mặt hình thức nhằm giúp cho căn nhà trở nên sang trọng hơn.</w:t>
      </w:r>
    </w:p>
    <w:p w14:paraId="41736CBC" w14:textId="40B86E07" w:rsidR="00C225BE" w:rsidRDefault="00C225BE" w:rsidP="00C225BE">
      <w:pPr>
        <w:spacing w:after="0" w:line="360" w:lineRule="auto"/>
        <w:ind w:firstLine="720"/>
        <w:jc w:val="both"/>
        <w:rPr>
          <w:szCs w:val="26"/>
        </w:rPr>
      </w:pPr>
      <w:r w:rsidRPr="00C225BE">
        <w:rPr>
          <w:szCs w:val="26"/>
        </w:rPr>
        <w:t>Dự tính trong tương lai IoT tại Việt Nam sẽ diễn ra một cách mạnh mẽ khi ngày càng có nhiều doanh nghiệp đã bắt đầu triển khai những dự án về IoT. IoT mang lại một cơ hội doanh thu cho rất nhiều ngành và những giải pháp đó bắt đầu thương mại hóa với tốc độ rất nhanh. Ngành dịch vụ tiện ích, giao thông, tòa nhà thông minh và các ngành bán lẻ là những ngành đi đầu trong việc ứng dụng IoT. Và để có thể triển khai IoT thành công và bền vững cần phải cân nhắc đến bốn yếu tố đó là nền tảng phần mềm, hệ sinh thái giữa các ngành, quy trình chuẩn hóa về công nghệ và giải quyết được những lo lắng của khách hàng liên quan đến đảm bảo tính riêng tư và an toàn.</w:t>
      </w:r>
    </w:p>
    <w:p w14:paraId="7E204E1F" w14:textId="5D83EA03" w:rsidR="0078771C" w:rsidRPr="009847F6" w:rsidRDefault="0078771C" w:rsidP="009847F6">
      <w:pPr>
        <w:spacing w:after="0" w:line="360" w:lineRule="auto"/>
        <w:ind w:left="720"/>
        <w:jc w:val="both"/>
        <w:rPr>
          <w:b/>
          <w:bCs/>
          <w:i/>
          <w:iCs/>
          <w:szCs w:val="26"/>
        </w:rPr>
      </w:pPr>
      <w:r w:rsidRPr="009847F6">
        <w:rPr>
          <w:b/>
          <w:bCs/>
          <w:i/>
          <w:iCs/>
          <w:szCs w:val="26"/>
        </w:rPr>
        <w:t>Tình hình trên thế giới:</w:t>
      </w:r>
    </w:p>
    <w:p w14:paraId="17067C7E" w14:textId="77777777" w:rsidR="00722E51" w:rsidRPr="00722E51" w:rsidRDefault="00722E51" w:rsidP="00722E51">
      <w:pPr>
        <w:spacing w:after="0" w:line="360" w:lineRule="auto"/>
        <w:ind w:firstLine="720"/>
        <w:jc w:val="both"/>
        <w:rPr>
          <w:szCs w:val="26"/>
        </w:rPr>
      </w:pPr>
      <w:r w:rsidRPr="00722E51">
        <w:rPr>
          <w:szCs w:val="26"/>
        </w:rPr>
        <w:t>Số lượng thiết bị IoT trên toàn thế giới đang tăng vọt. Ước tính sẽ có hơn 75 tỷ thiết bị IoT được lắp đặt vào năm 2025, gấp 5 lần so với năm 2015. Sự tăng trưởng này đã tạo ra cơ hội cho các doanh nghiệp lớn và nhỏ để xây dựng các sản phẩm IoT sáng tạo.</w:t>
      </w:r>
    </w:p>
    <w:p w14:paraId="6EE2A272" w14:textId="77777777" w:rsidR="00722E51" w:rsidRPr="00722E51" w:rsidRDefault="00722E51" w:rsidP="00722E51">
      <w:pPr>
        <w:spacing w:after="0" w:line="360" w:lineRule="auto"/>
        <w:ind w:firstLine="720"/>
        <w:jc w:val="both"/>
        <w:rPr>
          <w:szCs w:val="26"/>
        </w:rPr>
      </w:pPr>
    </w:p>
    <w:p w14:paraId="657A113B" w14:textId="29F80687" w:rsidR="00C225BE" w:rsidRDefault="00722E51" w:rsidP="00722E51">
      <w:pPr>
        <w:spacing w:after="0" w:line="360" w:lineRule="auto"/>
        <w:ind w:firstLine="720"/>
        <w:jc w:val="both"/>
        <w:rPr>
          <w:szCs w:val="26"/>
        </w:rPr>
      </w:pPr>
      <w:r w:rsidRPr="00722E51">
        <w:rPr>
          <w:szCs w:val="26"/>
        </w:rPr>
        <w:t>Công ty hàng đầu thế giới trong lĩnh vực tư vấn quản lý và chiến lược kinh doanh McKinsey &amp; Company báo cáo rằng, tỷ lệ doanh nghiệp sử dụng IoT tăng từ 13% lên 25% trong giai đoạn từ năm 2014-2019. Các ứng dụng công nghiệp của công nghệ IoT rất đa dạng, bao gồm công nghiệp, nông nghiệp, bán lẻ và dịch vụ y tế. Nghiên cứu chỉ ra rằng các ngành dịch vụ công cộng, ví dụ như đồng hồ đo thông minh, là phân khúc được lắp đặt và sử dụng cao nhất, chiếm 1/4 tổng số thiết bị đầu cuối. Tự động hóa sử dụng trong các tòa nhà được dự đoán sẽ có tốc độ tăng trưởng cao nhất vào năm 2020, tiếp theo là các phân khúc ô tô và chăm sóc sức khỏe. Chi phí cho IoT được dự báo sẽ tăng từ 726 tỷ USD vào năm 2019 lên 1,1 nghìn tỷ USD vào năm 2023.</w:t>
      </w:r>
    </w:p>
    <w:p w14:paraId="2A6A83A2" w14:textId="77777777" w:rsidR="00722E51" w:rsidRPr="00722E51" w:rsidRDefault="00722E51" w:rsidP="00722E51">
      <w:pPr>
        <w:spacing w:after="0" w:line="360" w:lineRule="auto"/>
        <w:ind w:firstLine="720"/>
        <w:jc w:val="both"/>
        <w:rPr>
          <w:szCs w:val="26"/>
        </w:rPr>
      </w:pPr>
      <w:r w:rsidRPr="00722E51">
        <w:rPr>
          <w:szCs w:val="26"/>
        </w:rPr>
        <w:t>IoT không chỉ là một công nghệ đơn lẻ, nó là nền tảng nhằm thu thập và phân tích dữ liệu nhờ đó sẽ thúc đẩy sự đổi mới trong tương lai và tăng trưởng kinh tế. Trên thực tế, một số sáng kiến của chính phủ Thái Lan như thành phố thông minh và công nghiệp 4.0 đều tập trung vào việc thúc đẩy áp dụng IoT. Chính phủ cũng thành lập Cơ quan Xúc tiến Kinh tế Kỹ thuật số (DEPA) thuộc Bộ Kinh tế Kỹ thuật số và Xã hội (MDES) nhằm hợp tác với khu vực tư nhân và nhiều tổ chức đối tác, bao gồm các cơ quan thuộc Bộ Công nghiệp, để thành lập Viện IoT và Thung lũng kỹ thuật số Thái Lan tại Khu thúc đẩy công nghiệp kỹ thuật số (EECd), nằm trong khu vực hành lang kinh tế phía Đông.</w:t>
      </w:r>
    </w:p>
    <w:p w14:paraId="2B1F24D6" w14:textId="2814EEF7" w:rsidR="00722E51" w:rsidRDefault="00722E51" w:rsidP="00722E51">
      <w:pPr>
        <w:spacing w:after="0" w:line="360" w:lineRule="auto"/>
        <w:ind w:firstLine="720"/>
        <w:jc w:val="both"/>
        <w:rPr>
          <w:szCs w:val="26"/>
        </w:rPr>
      </w:pPr>
      <w:r w:rsidRPr="00722E51">
        <w:rPr>
          <w:szCs w:val="26"/>
        </w:rPr>
        <w:t>Thị trường IoT ở Thái Lan được dự báo sẽ tăng trưởng, chủ yếu được thúc đẩy bởi IoT liên quan đến người tiêu dùng, tăng lên 2,19 tỷ USD vào năm 2030 từ mức 120 triệu USD vào năm 2018, tương ứng với mức tăng trưởng kép hàng năm (CAGR) hơn 27%. Sự tăng trưởng nhanh chóng này, cao nhất trong số tất cả các phân khúc Điện tử thông minh, khiến thị trường IoT trở thành một cơ hội lớn. Một khảo sát gần đây về Nền tảng kinh doanh IoT châu Á đã xếp hạng Thái Lan cao nhất trong số các nước ASEAN trong việc triển khai IoT.</w:t>
      </w:r>
    </w:p>
    <w:p w14:paraId="31F5FC7E" w14:textId="25DC3B16" w:rsidR="0078771C" w:rsidRPr="008C2AC3" w:rsidRDefault="0078771C" w:rsidP="0031039C">
      <w:pPr>
        <w:pStyle w:val="Heading2"/>
        <w:spacing w:line="360" w:lineRule="auto"/>
        <w:rPr>
          <w:rFonts w:ascii="Times New Roman" w:hAnsi="Times New Roman" w:cs="Times New Roman"/>
          <w:b/>
          <w:bCs/>
        </w:rPr>
      </w:pPr>
      <w:r w:rsidRPr="008C2AC3">
        <w:rPr>
          <w:rFonts w:ascii="Times New Roman" w:hAnsi="Times New Roman" w:cs="Times New Roman"/>
        </w:rPr>
        <w:tab/>
      </w:r>
      <w:bookmarkStart w:id="4" w:name="_Toc103897174"/>
      <w:r w:rsidRPr="009847F6">
        <w:rPr>
          <w:rFonts w:ascii="Times New Roman" w:hAnsi="Times New Roman" w:cs="Times New Roman"/>
          <w:b/>
          <w:bCs/>
          <w:color w:val="000000" w:themeColor="text1"/>
        </w:rPr>
        <w:t>1.2.2. Tính cấp thiết của đề tài</w:t>
      </w:r>
      <w:bookmarkEnd w:id="4"/>
    </w:p>
    <w:p w14:paraId="010FCC94" w14:textId="6631E7B8" w:rsidR="0078771C" w:rsidRDefault="0078771C" w:rsidP="007A102B">
      <w:pPr>
        <w:spacing w:after="0" w:line="360" w:lineRule="auto"/>
        <w:ind w:firstLine="720"/>
        <w:jc w:val="both"/>
        <w:rPr>
          <w:szCs w:val="26"/>
        </w:rPr>
      </w:pPr>
      <w:r w:rsidRPr="008C2AC3">
        <w:rPr>
          <w:szCs w:val="26"/>
        </w:rPr>
        <w:t>Hiện nay</w:t>
      </w:r>
      <w:r w:rsidR="007A102B">
        <w:rPr>
          <w:szCs w:val="26"/>
        </w:rPr>
        <w:t xml:space="preserve">, </w:t>
      </w:r>
      <w:r w:rsidR="00A36E34">
        <w:rPr>
          <w:szCs w:val="26"/>
        </w:rPr>
        <w:t>c</w:t>
      </w:r>
      <w:r w:rsidR="007A102B" w:rsidRPr="007A102B">
        <w:rPr>
          <w:szCs w:val="26"/>
        </w:rPr>
        <w:t xml:space="preserve">uộc sống hiện đại ngày nay khiến chúng ta luôn tất bật, hối hả. Hàng ngày chúng ta ở công sở, ở nơi kinh doanh buôn bán bên ngoài cả ngày và chỉ đến tối mới về tới nhà. Câu hỏi đặt ra là: “Khi bạn vắng nhà, ai sẽ là người bảo vệ tài sản cho bạn?” </w:t>
      </w:r>
      <w:r w:rsidR="007A102B" w:rsidRPr="007A102B">
        <w:rPr>
          <w:szCs w:val="26"/>
        </w:rPr>
        <w:lastRenderedPageBreak/>
        <w:t>Không phải ai cũng may mắn khi có người thân ở nhà mà thường phải phó mặc cho sự may rủi….Tại sao chúng ta không tìm cách bảo vệ chính mình? Lắp chống trộm không chỉ đơn giản là để bảo vệ tài sản cho gia đình. Quan trọng nhất của giải pháp chống trộm chính là đảm bảo an toàn cho mọi thành viên trong gia đình. Vì vậy gắn cửa chống chộm là cực kỳ cần thiết.</w:t>
      </w:r>
      <w:r w:rsidR="007A102B">
        <w:rPr>
          <w:szCs w:val="26"/>
        </w:rPr>
        <w:t xml:space="preserve"> </w:t>
      </w:r>
      <w:r w:rsidRPr="008C2AC3">
        <w:rPr>
          <w:szCs w:val="26"/>
        </w:rPr>
        <w:t xml:space="preserve">Do vậy việc thực hiện đề tài: </w:t>
      </w:r>
      <w:r w:rsidRPr="008C2AC3">
        <w:rPr>
          <w:b/>
          <w:bCs/>
          <w:szCs w:val="26"/>
        </w:rPr>
        <w:t>Ứng dụng công nghệ Internet of Things trong SMS DOOR A</w:t>
      </w:r>
      <w:r w:rsidR="003272C2">
        <w:rPr>
          <w:b/>
          <w:bCs/>
          <w:szCs w:val="26"/>
        </w:rPr>
        <w:t>LARM</w:t>
      </w:r>
      <w:r w:rsidRPr="008C2AC3">
        <w:rPr>
          <w:szCs w:val="26"/>
        </w:rPr>
        <w:t xml:space="preserve"> đảm bảo tính cấp thiết, quan trọng trong sự phát triển</w:t>
      </w:r>
      <w:r w:rsidR="00A36E34">
        <w:rPr>
          <w:szCs w:val="26"/>
        </w:rPr>
        <w:t xml:space="preserve"> đời sống củng như công việc hàng ngày </w:t>
      </w:r>
      <w:r w:rsidRPr="008C2AC3">
        <w:rPr>
          <w:szCs w:val="26"/>
        </w:rPr>
        <w:t xml:space="preserve">của </w:t>
      </w:r>
      <w:r w:rsidR="00A36E34">
        <w:rPr>
          <w:szCs w:val="26"/>
        </w:rPr>
        <w:t>con người ngày nay</w:t>
      </w:r>
      <w:r w:rsidRPr="008C2AC3">
        <w:rPr>
          <w:szCs w:val="26"/>
        </w:rPr>
        <w:t>.</w:t>
      </w:r>
    </w:p>
    <w:p w14:paraId="56C94998" w14:textId="6C341A27" w:rsidR="0078771C" w:rsidRPr="008C2AC3" w:rsidRDefault="0078771C" w:rsidP="005A33AD">
      <w:pPr>
        <w:pStyle w:val="Heading2"/>
        <w:spacing w:line="360" w:lineRule="auto"/>
        <w:ind w:firstLine="720"/>
        <w:rPr>
          <w:rFonts w:ascii="Times New Roman" w:hAnsi="Times New Roman" w:cs="Times New Roman"/>
          <w:b/>
          <w:bCs/>
        </w:rPr>
      </w:pPr>
      <w:bookmarkStart w:id="5" w:name="_Toc103897175"/>
      <w:r w:rsidRPr="0031039C">
        <w:rPr>
          <w:rFonts w:ascii="Times New Roman" w:hAnsi="Times New Roman" w:cs="Times New Roman"/>
          <w:b/>
          <w:bCs/>
          <w:color w:val="000000" w:themeColor="text1"/>
        </w:rPr>
        <w:t>1.2.3. Một số tài liệu có liên quan</w:t>
      </w:r>
      <w:bookmarkEnd w:id="5"/>
    </w:p>
    <w:p w14:paraId="031923BD" w14:textId="772C7E58" w:rsidR="0078771C" w:rsidRPr="005A33AD" w:rsidRDefault="0078771C" w:rsidP="00D17B9E">
      <w:pPr>
        <w:spacing w:after="0" w:line="360" w:lineRule="auto"/>
        <w:jc w:val="both"/>
        <w:rPr>
          <w:szCs w:val="26"/>
        </w:rPr>
      </w:pPr>
      <w:r w:rsidRPr="008C2AC3">
        <w:rPr>
          <w:b/>
          <w:bCs/>
          <w:szCs w:val="26"/>
        </w:rPr>
        <w:tab/>
      </w:r>
      <w:r w:rsidR="005A33AD">
        <w:rPr>
          <w:szCs w:val="26"/>
        </w:rPr>
        <w:t xml:space="preserve">+ </w:t>
      </w:r>
      <w:r w:rsidRPr="005A33AD">
        <w:rPr>
          <w:szCs w:val="26"/>
        </w:rPr>
        <w:t>The Internet of Things – Samuel Greengard</w:t>
      </w:r>
    </w:p>
    <w:p w14:paraId="767CC321" w14:textId="735232E2" w:rsidR="0078771C" w:rsidRPr="008C2AC3" w:rsidRDefault="0078771C" w:rsidP="00D17B9E">
      <w:pPr>
        <w:spacing w:after="0" w:line="360" w:lineRule="auto"/>
        <w:jc w:val="both"/>
        <w:rPr>
          <w:szCs w:val="26"/>
        </w:rPr>
      </w:pPr>
      <w:r w:rsidRPr="008C2AC3">
        <w:rPr>
          <w:szCs w:val="26"/>
        </w:rPr>
        <w:tab/>
      </w:r>
      <w:r w:rsidR="005A33AD">
        <w:rPr>
          <w:szCs w:val="26"/>
        </w:rPr>
        <w:t xml:space="preserve">+ </w:t>
      </w:r>
      <w:r w:rsidR="005A33AD" w:rsidRPr="005A33AD">
        <w:rPr>
          <w:szCs w:val="26"/>
        </w:rPr>
        <w:t xml:space="preserve">Designing Embedded Systems and the Internet of Things (IoT) with the ARM® Mbed™ </w:t>
      </w:r>
    </w:p>
    <w:p w14:paraId="2B56AF0B" w14:textId="6754FA50" w:rsidR="0078771C" w:rsidRPr="008C2AC3" w:rsidRDefault="0078771C" w:rsidP="00D17B9E">
      <w:pPr>
        <w:spacing w:after="0" w:line="360" w:lineRule="auto"/>
        <w:jc w:val="both"/>
        <w:rPr>
          <w:szCs w:val="26"/>
        </w:rPr>
      </w:pPr>
      <w:r w:rsidRPr="008C2AC3">
        <w:rPr>
          <w:szCs w:val="26"/>
        </w:rPr>
        <w:tab/>
      </w:r>
      <w:r w:rsidR="005A33AD">
        <w:rPr>
          <w:szCs w:val="26"/>
        </w:rPr>
        <w:t xml:space="preserve">+ </w:t>
      </w:r>
      <w:r w:rsidR="005A33AD" w:rsidRPr="005A33AD">
        <w:rPr>
          <w:szCs w:val="26"/>
        </w:rPr>
        <w:t xml:space="preserve">Industrial IoT Technologies and Applications- International Conference, Industrial IoT 2016, GuangZhou, China, March 25-26, 2016, Revised Selected Papers </w:t>
      </w:r>
    </w:p>
    <w:p w14:paraId="491E811E" w14:textId="3376F3C6" w:rsidR="0078771C" w:rsidRPr="008C2AC3" w:rsidRDefault="005A33AD" w:rsidP="00D17B9E">
      <w:pPr>
        <w:spacing w:after="0" w:line="360" w:lineRule="auto"/>
        <w:ind w:left="720"/>
        <w:jc w:val="both"/>
        <w:rPr>
          <w:szCs w:val="26"/>
        </w:rPr>
      </w:pPr>
      <w:r>
        <w:rPr>
          <w:szCs w:val="26"/>
        </w:rPr>
        <w:t xml:space="preserve">+ </w:t>
      </w:r>
      <w:r w:rsidRPr="005A33AD">
        <w:rPr>
          <w:szCs w:val="26"/>
        </w:rPr>
        <w:t xml:space="preserve">Internet of things (IoT) - technologies, applications, challenges and solutions </w:t>
      </w:r>
    </w:p>
    <w:p w14:paraId="324C2960" w14:textId="6BD75D6C" w:rsidR="0078771C" w:rsidRPr="0031039C" w:rsidRDefault="0078771C" w:rsidP="0031039C">
      <w:pPr>
        <w:pStyle w:val="Heading2"/>
        <w:spacing w:line="360" w:lineRule="auto"/>
        <w:ind w:firstLine="720"/>
        <w:rPr>
          <w:rFonts w:ascii="Times New Roman" w:hAnsi="Times New Roman" w:cs="Times New Roman"/>
          <w:b/>
          <w:bCs/>
          <w:color w:val="000000" w:themeColor="text1"/>
        </w:rPr>
      </w:pPr>
      <w:bookmarkStart w:id="6" w:name="_Toc103897176"/>
      <w:r w:rsidRPr="0031039C">
        <w:rPr>
          <w:rFonts w:ascii="Times New Roman" w:hAnsi="Times New Roman" w:cs="Times New Roman"/>
          <w:b/>
          <w:bCs/>
          <w:color w:val="000000" w:themeColor="text1"/>
        </w:rPr>
        <w:t>1.2.4. Lý do chọn đề tài</w:t>
      </w:r>
      <w:bookmarkEnd w:id="6"/>
    </w:p>
    <w:p w14:paraId="2E1CFD3A" w14:textId="13FA8DEF" w:rsidR="00523EBE" w:rsidRDefault="00523EBE" w:rsidP="0031039C">
      <w:pPr>
        <w:spacing w:after="0" w:line="360" w:lineRule="auto"/>
        <w:ind w:firstLine="720"/>
        <w:jc w:val="both"/>
        <w:rPr>
          <w:szCs w:val="26"/>
        </w:rPr>
      </w:pPr>
      <w:r w:rsidRPr="00523EBE">
        <w:rPr>
          <w:szCs w:val="26"/>
        </w:rPr>
        <w:t>Khi nhà bạn có gắn hệ thống chống trộm, khả năng mất trộm sẽ giảm đi đáng kể và sự an toàn của mọi thành viên sẽ được đảm bảo hơn. Đừng để nhà người quen, anh, chị, em … của mình bị mất trộm thì chúng ta mới lưu tâm. Chúng ta nên phòng tránh nguy cơ trước khi nó xảy ra với mình.“</w:t>
      </w:r>
      <w:r w:rsidRPr="008C2AC3">
        <w:rPr>
          <w:szCs w:val="26"/>
        </w:rPr>
        <w:t>SMS DOOR A</w:t>
      </w:r>
      <w:r w:rsidR="003272C2">
        <w:rPr>
          <w:szCs w:val="26"/>
        </w:rPr>
        <w:t>LARM</w:t>
      </w:r>
      <w:r w:rsidRPr="00523EBE">
        <w:rPr>
          <w:szCs w:val="26"/>
        </w:rPr>
        <w:t>” ( cửa chống trộm) là một đề tài khá phổ biến</w:t>
      </w:r>
    </w:p>
    <w:p w14:paraId="623D3ED5" w14:textId="1E3623BC" w:rsidR="0078771C" w:rsidRPr="008C2AC3" w:rsidRDefault="0078771C" w:rsidP="00523EBE">
      <w:pPr>
        <w:spacing w:after="0" w:line="360" w:lineRule="auto"/>
        <w:ind w:firstLine="720"/>
        <w:jc w:val="both"/>
        <w:rPr>
          <w:szCs w:val="26"/>
        </w:rPr>
      </w:pPr>
      <w:r w:rsidRPr="008C2AC3">
        <w:rPr>
          <w:szCs w:val="26"/>
        </w:rPr>
        <w:t>Với thiết bị SMS DOOR A</w:t>
      </w:r>
      <w:r w:rsidR="003272C2">
        <w:rPr>
          <w:szCs w:val="26"/>
        </w:rPr>
        <w:t>LARM</w:t>
      </w:r>
      <w:r w:rsidRPr="008C2AC3">
        <w:rPr>
          <w:szCs w:val="26"/>
        </w:rPr>
        <w:t>, chủ nhà sẽ được cảnh báo ngay khi có người mở cửa, từ đó chủ động đề phòng và đối phó. Và tất nhiên nó không cần người theo dõi liên tục và cũng rất khó bị phát hiện ra do đặt ở nơi khuất tầm nhìn.</w:t>
      </w:r>
    </w:p>
    <w:p w14:paraId="62A0691D" w14:textId="141E74B5" w:rsidR="0078771C" w:rsidRPr="0031039C" w:rsidRDefault="0078771C" w:rsidP="0031039C">
      <w:pPr>
        <w:pStyle w:val="Heading2"/>
        <w:spacing w:line="360" w:lineRule="auto"/>
        <w:ind w:firstLine="720"/>
        <w:rPr>
          <w:rFonts w:ascii="Times New Roman" w:hAnsi="Times New Roman" w:cs="Times New Roman"/>
          <w:b/>
          <w:bCs/>
          <w:color w:val="000000" w:themeColor="text1"/>
        </w:rPr>
      </w:pPr>
      <w:bookmarkStart w:id="7" w:name="_Toc103897177"/>
      <w:r w:rsidRPr="0031039C">
        <w:rPr>
          <w:rFonts w:ascii="Times New Roman" w:hAnsi="Times New Roman" w:cs="Times New Roman"/>
          <w:b/>
          <w:bCs/>
          <w:color w:val="000000" w:themeColor="text1"/>
        </w:rPr>
        <w:t>1.2.5. Mục tiêu đề tài</w:t>
      </w:r>
      <w:bookmarkEnd w:id="7"/>
    </w:p>
    <w:p w14:paraId="3EED616A" w14:textId="77777777" w:rsidR="0078771C" w:rsidRPr="008C2AC3" w:rsidRDefault="0078771C" w:rsidP="0031039C">
      <w:pPr>
        <w:spacing w:after="0" w:line="360" w:lineRule="auto"/>
        <w:ind w:firstLine="720"/>
        <w:jc w:val="both"/>
        <w:rPr>
          <w:szCs w:val="26"/>
        </w:rPr>
      </w:pPr>
      <w:r w:rsidRPr="008C2AC3">
        <w:rPr>
          <w:szCs w:val="26"/>
        </w:rPr>
        <w:t xml:space="preserve">Đề tài ứng dụng công nghệ Internet of Thing trong thu thập và đánh giá ánh sáng môi trường có mục tiêu cần đạt được là: </w:t>
      </w:r>
    </w:p>
    <w:p w14:paraId="33BEFE38" w14:textId="77777777" w:rsidR="0078771C" w:rsidRPr="008C2AC3" w:rsidRDefault="0078771C" w:rsidP="0031039C">
      <w:pPr>
        <w:spacing w:after="0" w:line="360" w:lineRule="auto"/>
        <w:ind w:firstLine="720"/>
        <w:jc w:val="both"/>
        <w:rPr>
          <w:szCs w:val="26"/>
        </w:rPr>
      </w:pPr>
      <w:r w:rsidRPr="008C2AC3">
        <w:rPr>
          <w:szCs w:val="26"/>
        </w:rPr>
        <w:t>+ Nghiên cứu và tìm hiểu lý thuyết chung về công nghệ Internet of Things và áp dụng vào thiết kế mạch Arduino để có thể báo động được từ xa</w:t>
      </w:r>
    </w:p>
    <w:p w14:paraId="3B24EBA5" w14:textId="739784C2" w:rsidR="0078771C" w:rsidRPr="008C2AC3" w:rsidRDefault="0078771C" w:rsidP="0022405C">
      <w:pPr>
        <w:spacing w:after="0" w:line="360" w:lineRule="auto"/>
        <w:ind w:firstLine="720"/>
        <w:jc w:val="both"/>
        <w:rPr>
          <w:szCs w:val="26"/>
        </w:rPr>
      </w:pPr>
      <w:r w:rsidRPr="008C2AC3">
        <w:rPr>
          <w:szCs w:val="26"/>
        </w:rPr>
        <w:lastRenderedPageBreak/>
        <w:t>+ Ứng dụng công nghệ Internet of Things vào việc thiết kế thi công sản phẩm thu thập và đánh giá ánh sáng môi trường.</w:t>
      </w:r>
    </w:p>
    <w:p w14:paraId="1270FF85" w14:textId="25997F2B" w:rsidR="0078771C" w:rsidRPr="0031039C" w:rsidRDefault="0078771C" w:rsidP="0031039C">
      <w:pPr>
        <w:pStyle w:val="Heading2"/>
        <w:spacing w:line="360" w:lineRule="auto"/>
        <w:ind w:firstLine="720"/>
        <w:rPr>
          <w:rFonts w:ascii="Times New Roman" w:hAnsi="Times New Roman" w:cs="Times New Roman"/>
          <w:b/>
          <w:bCs/>
          <w:color w:val="000000" w:themeColor="text1"/>
        </w:rPr>
      </w:pPr>
      <w:bookmarkStart w:id="8" w:name="_Toc103897178"/>
      <w:r w:rsidRPr="0031039C">
        <w:rPr>
          <w:rFonts w:ascii="Times New Roman" w:hAnsi="Times New Roman" w:cs="Times New Roman"/>
          <w:b/>
          <w:bCs/>
          <w:color w:val="000000" w:themeColor="text1"/>
        </w:rPr>
        <w:t>1.2.6. Đối tượng và phạm vi nghiên cứu</w:t>
      </w:r>
      <w:bookmarkEnd w:id="8"/>
    </w:p>
    <w:p w14:paraId="2B78C0CC" w14:textId="33DD8C94" w:rsidR="0022405C" w:rsidRPr="0022405C" w:rsidRDefault="0022405C" w:rsidP="0022405C">
      <w:pPr>
        <w:spacing w:after="0" w:line="360" w:lineRule="auto"/>
        <w:ind w:firstLine="720"/>
        <w:jc w:val="both"/>
        <w:rPr>
          <w:szCs w:val="26"/>
        </w:rPr>
      </w:pPr>
      <w:r w:rsidRPr="0022405C">
        <w:rPr>
          <w:szCs w:val="26"/>
        </w:rPr>
        <w:t>Mục tiêu của cửa chống trộm là thông báo cho gia chủ về tình trạng của cánh cửa - nơi kẻ gian có thể dễ dàng đột nhập.Thiết bị chống trộm còn chuyên nghiệp hơn cả 1 người bảo vệ. Con người còn cần ăn, ngủ, nghỉ ngơi …(đây là những lúc sơ hở dễ bị đột nhập) còn thiết bị chống trộm thì không. Nó hoạt động cho đến khi nào chính bạn ngưng nó lại. Khi đi du lịch hoặc công tác xa,  dù gửi hàng cho xóm thì họ cũng không để ý giúp bạn 24/24 được. Nếu có gắn hệ thống chống trộm, khi có bất cứ sự cố xâm nhập trái phép nào, hệ thống chống trộm sẽ tự gọi điện thoại hoặc nhắn tin báo cho bạn.</w:t>
      </w:r>
    </w:p>
    <w:p w14:paraId="79BB2551" w14:textId="668FCA7B" w:rsidR="0078771C" w:rsidRPr="008C2AC3" w:rsidRDefault="0022405C" w:rsidP="0022405C">
      <w:pPr>
        <w:spacing w:after="0" w:line="360" w:lineRule="auto"/>
        <w:ind w:firstLine="720"/>
        <w:jc w:val="both"/>
        <w:rPr>
          <w:szCs w:val="26"/>
        </w:rPr>
      </w:pPr>
      <w:r w:rsidRPr="0022405C">
        <w:rPr>
          <w:szCs w:val="26"/>
        </w:rPr>
        <w:t>Đối tượng và phạm vi của đề tài bảo gồm tất cả những người, gia đình có nhu cầu để bảo vệ tài sản</w:t>
      </w:r>
    </w:p>
    <w:p w14:paraId="1B937BFB" w14:textId="264B2ACF" w:rsidR="0078771C" w:rsidRPr="008C2AC3" w:rsidRDefault="0078771C" w:rsidP="00A32E26">
      <w:pPr>
        <w:pStyle w:val="Heading2"/>
        <w:spacing w:line="360" w:lineRule="auto"/>
        <w:ind w:firstLine="720"/>
        <w:rPr>
          <w:rFonts w:ascii="Times New Roman" w:hAnsi="Times New Roman" w:cs="Times New Roman"/>
          <w:b/>
          <w:bCs/>
        </w:rPr>
      </w:pPr>
      <w:bookmarkStart w:id="9" w:name="_Toc103897179"/>
      <w:r w:rsidRPr="00A32E26">
        <w:rPr>
          <w:rFonts w:ascii="Times New Roman" w:hAnsi="Times New Roman" w:cs="Times New Roman"/>
          <w:b/>
          <w:bCs/>
          <w:color w:val="000000" w:themeColor="text1"/>
        </w:rPr>
        <w:t>1.2.7. Phương pháp nghiên cứu</w:t>
      </w:r>
      <w:bookmarkEnd w:id="9"/>
    </w:p>
    <w:p w14:paraId="0B04860F" w14:textId="1EED2D9D" w:rsidR="00EE1FD5" w:rsidRDefault="00EE1FD5" w:rsidP="00A32E26">
      <w:pPr>
        <w:spacing w:after="0" w:line="360" w:lineRule="auto"/>
        <w:ind w:firstLine="720"/>
        <w:rPr>
          <w:szCs w:val="26"/>
        </w:rPr>
      </w:pPr>
      <w:r>
        <w:rPr>
          <w:szCs w:val="26"/>
        </w:rPr>
        <w:t xml:space="preserve">+ </w:t>
      </w:r>
      <w:r w:rsidRPr="00EE1FD5">
        <w:rPr>
          <w:szCs w:val="26"/>
        </w:rPr>
        <w:t xml:space="preserve">Sử dụng board arduino Uno </w:t>
      </w:r>
      <w:r>
        <w:rPr>
          <w:szCs w:val="26"/>
        </w:rPr>
        <w:t xml:space="preserve">làm trung tâm kết nối với các board IOT khác và cảm biến </w:t>
      </w:r>
      <w:r w:rsidRPr="00EE1FD5">
        <w:rPr>
          <w:szCs w:val="26"/>
        </w:rPr>
        <w:t>để</w:t>
      </w:r>
      <w:r>
        <w:rPr>
          <w:szCs w:val="26"/>
        </w:rPr>
        <w:t xml:space="preserve"> báo động và gửi tin nhắn</w:t>
      </w:r>
      <w:r w:rsidRPr="00EE1FD5">
        <w:rPr>
          <w:szCs w:val="26"/>
        </w:rPr>
        <w:t xml:space="preserve"> từ xa</w:t>
      </w:r>
      <w:r>
        <w:rPr>
          <w:szCs w:val="26"/>
        </w:rPr>
        <w:t>.</w:t>
      </w:r>
    </w:p>
    <w:p w14:paraId="040800DD" w14:textId="68159475" w:rsidR="0078771C" w:rsidRPr="008C2AC3" w:rsidRDefault="00EE1FD5" w:rsidP="00A32E26">
      <w:pPr>
        <w:spacing w:after="0" w:line="360" w:lineRule="auto"/>
        <w:ind w:firstLine="720"/>
        <w:rPr>
          <w:szCs w:val="26"/>
        </w:rPr>
      </w:pPr>
      <w:r>
        <w:rPr>
          <w:szCs w:val="26"/>
        </w:rPr>
        <w:t xml:space="preserve">+ </w:t>
      </w:r>
      <w:r w:rsidR="0078771C" w:rsidRPr="008C2AC3">
        <w:rPr>
          <w:szCs w:val="26"/>
        </w:rPr>
        <w:t>Sử dụng kiến th</w:t>
      </w:r>
      <w:r>
        <w:rPr>
          <w:szCs w:val="26"/>
        </w:rPr>
        <w:t>ức được thầy giảng dạy trên lớp.</w:t>
      </w:r>
    </w:p>
    <w:p w14:paraId="03214526" w14:textId="1F466681" w:rsidR="0078771C" w:rsidRPr="008C2AC3" w:rsidRDefault="00EE1FD5" w:rsidP="00EE1FD5">
      <w:pPr>
        <w:spacing w:after="0" w:line="360" w:lineRule="auto"/>
        <w:ind w:firstLine="720"/>
        <w:rPr>
          <w:szCs w:val="26"/>
        </w:rPr>
      </w:pPr>
      <w:r>
        <w:rPr>
          <w:szCs w:val="26"/>
        </w:rPr>
        <w:t xml:space="preserve">+ </w:t>
      </w:r>
      <w:r w:rsidR="0078771C" w:rsidRPr="008C2AC3">
        <w:rPr>
          <w:szCs w:val="26"/>
        </w:rPr>
        <w:t>Dựa trên các</w:t>
      </w:r>
      <w:r>
        <w:rPr>
          <w:szCs w:val="26"/>
        </w:rPr>
        <w:t xml:space="preserve"> ứng dụng IOT</w:t>
      </w:r>
      <w:r w:rsidR="006E307F">
        <w:rPr>
          <w:szCs w:val="26"/>
        </w:rPr>
        <w:t xml:space="preserve"> tương tự</w:t>
      </w:r>
      <w:r w:rsidR="0078771C" w:rsidRPr="008C2AC3">
        <w:rPr>
          <w:szCs w:val="26"/>
        </w:rPr>
        <w:t xml:space="preserve"> đã được nghiên cứu trước đó.</w:t>
      </w:r>
    </w:p>
    <w:p w14:paraId="2E667C93" w14:textId="01AEB465" w:rsidR="0078771C" w:rsidRPr="00A32E26" w:rsidRDefault="0078771C" w:rsidP="00A32E26">
      <w:pPr>
        <w:pStyle w:val="Heading2"/>
        <w:spacing w:line="360" w:lineRule="auto"/>
        <w:ind w:firstLine="720"/>
        <w:rPr>
          <w:rFonts w:ascii="Times New Roman" w:hAnsi="Times New Roman" w:cs="Times New Roman"/>
          <w:b/>
          <w:bCs/>
          <w:color w:val="000000" w:themeColor="text1"/>
        </w:rPr>
      </w:pPr>
      <w:bookmarkStart w:id="10" w:name="_Toc103897180"/>
      <w:r w:rsidRPr="00A32E26">
        <w:rPr>
          <w:rFonts w:ascii="Times New Roman" w:hAnsi="Times New Roman" w:cs="Times New Roman"/>
          <w:b/>
          <w:bCs/>
          <w:color w:val="000000" w:themeColor="text1"/>
        </w:rPr>
        <w:t>1.2.8. Nội dung đề tài</w:t>
      </w:r>
      <w:bookmarkEnd w:id="10"/>
    </w:p>
    <w:p w14:paraId="2CC5EEF8" w14:textId="413A7C9A" w:rsidR="0078771C" w:rsidRPr="008C2AC3" w:rsidRDefault="0078771C" w:rsidP="00A32E26">
      <w:pPr>
        <w:spacing w:after="0" w:line="360" w:lineRule="auto"/>
        <w:ind w:firstLine="720"/>
        <w:rPr>
          <w:szCs w:val="26"/>
        </w:rPr>
      </w:pPr>
      <w:r w:rsidRPr="008C2AC3">
        <w:rPr>
          <w:szCs w:val="26"/>
        </w:rPr>
        <w:t>SMS DOOR A</w:t>
      </w:r>
      <w:r w:rsidR="00A8559C">
        <w:rPr>
          <w:szCs w:val="26"/>
        </w:rPr>
        <w:t>LARM</w:t>
      </w:r>
      <w:r w:rsidRPr="008C2AC3">
        <w:rPr>
          <w:szCs w:val="26"/>
        </w:rPr>
        <w:t xml:space="preserve"> – tự động </w:t>
      </w:r>
      <w:r w:rsidR="0022405C">
        <w:rPr>
          <w:szCs w:val="26"/>
        </w:rPr>
        <w:t xml:space="preserve">gửi tin nhắn </w:t>
      </w:r>
      <w:r w:rsidRPr="008C2AC3">
        <w:rPr>
          <w:szCs w:val="26"/>
        </w:rPr>
        <w:t xml:space="preserve">thông báo vào điện thoại </w:t>
      </w:r>
      <w:r w:rsidR="0022405C">
        <w:rPr>
          <w:szCs w:val="26"/>
        </w:rPr>
        <w:t xml:space="preserve">cho </w:t>
      </w:r>
      <w:r w:rsidRPr="008C2AC3">
        <w:rPr>
          <w:szCs w:val="26"/>
        </w:rPr>
        <w:t xml:space="preserve">người dùng khi có người mở cửa. </w:t>
      </w:r>
    </w:p>
    <w:p w14:paraId="406D6939" w14:textId="77777777" w:rsidR="0078771C" w:rsidRPr="008C2AC3" w:rsidRDefault="0078771C" w:rsidP="0078771C">
      <w:pPr>
        <w:spacing w:after="160" w:line="360" w:lineRule="auto"/>
        <w:rPr>
          <w:szCs w:val="26"/>
        </w:rPr>
      </w:pPr>
      <w:r w:rsidRPr="008C2AC3">
        <w:rPr>
          <w:szCs w:val="26"/>
        </w:rPr>
        <w:br w:type="page"/>
      </w:r>
    </w:p>
    <w:p w14:paraId="406A9456" w14:textId="77777777" w:rsidR="0078771C" w:rsidRPr="009C5710" w:rsidRDefault="0078771C" w:rsidP="0078771C">
      <w:pPr>
        <w:pStyle w:val="Heading1"/>
        <w:jc w:val="center"/>
        <w:rPr>
          <w:rFonts w:ascii="Times New Roman" w:hAnsi="Times New Roman" w:cs="Times New Roman"/>
          <w:b/>
          <w:bCs/>
          <w:color w:val="000000" w:themeColor="text1"/>
          <w:sz w:val="36"/>
          <w:szCs w:val="36"/>
        </w:rPr>
      </w:pPr>
      <w:bookmarkStart w:id="11" w:name="_Toc103897181"/>
      <w:r w:rsidRPr="009C5710">
        <w:rPr>
          <w:rFonts w:ascii="Times New Roman" w:hAnsi="Times New Roman" w:cs="Times New Roman"/>
          <w:b/>
          <w:bCs/>
          <w:color w:val="000000" w:themeColor="text1"/>
          <w:sz w:val="36"/>
          <w:szCs w:val="36"/>
        </w:rPr>
        <w:lastRenderedPageBreak/>
        <w:t>PHẦN 2: PHẦN NỘI DUNG</w:t>
      </w:r>
      <w:bookmarkEnd w:id="11"/>
    </w:p>
    <w:p w14:paraId="748FD293" w14:textId="384996C4" w:rsidR="0071566F" w:rsidRPr="0071566F" w:rsidRDefault="0078771C" w:rsidP="0071566F">
      <w:pPr>
        <w:pStyle w:val="Heading1"/>
        <w:spacing w:line="360" w:lineRule="auto"/>
        <w:jc w:val="center"/>
        <w:rPr>
          <w:rFonts w:ascii="Times New Roman" w:hAnsi="Times New Roman" w:cs="Times New Roman"/>
          <w:b/>
          <w:bCs/>
          <w:color w:val="000000" w:themeColor="text1"/>
          <w:sz w:val="36"/>
          <w:szCs w:val="36"/>
        </w:rPr>
      </w:pPr>
      <w:bookmarkStart w:id="12" w:name="_Toc103897182"/>
      <w:r w:rsidRPr="009C5710">
        <w:rPr>
          <w:rFonts w:ascii="Times New Roman" w:hAnsi="Times New Roman" w:cs="Times New Roman"/>
          <w:b/>
          <w:bCs/>
          <w:color w:val="000000" w:themeColor="text1"/>
          <w:sz w:val="36"/>
          <w:szCs w:val="36"/>
        </w:rPr>
        <w:t xml:space="preserve">Chương 1: </w:t>
      </w:r>
      <w:r w:rsidR="002F1C6C" w:rsidRPr="00651820">
        <w:rPr>
          <w:rFonts w:ascii="Times New Roman" w:hAnsi="Times New Roman" w:cs="Times New Roman"/>
          <w:b/>
          <w:bCs/>
          <w:color w:val="000000" w:themeColor="text1"/>
        </w:rPr>
        <w:t>GIỚI THIỆU</w:t>
      </w:r>
      <w:bookmarkEnd w:id="12"/>
    </w:p>
    <w:p w14:paraId="4A4A10E1" w14:textId="77777777" w:rsidR="004B3E4A" w:rsidRPr="004B3E4A" w:rsidRDefault="004B3E4A" w:rsidP="004B3E4A">
      <w:pPr>
        <w:pStyle w:val="ListParagraph"/>
        <w:spacing w:after="0" w:line="360" w:lineRule="auto"/>
        <w:ind w:left="0" w:firstLine="720"/>
        <w:jc w:val="both"/>
        <w:rPr>
          <w:rFonts w:ascii="Times New Roman" w:hAnsi="Times New Roman" w:cs="Times New Roman"/>
          <w:sz w:val="26"/>
          <w:szCs w:val="26"/>
        </w:rPr>
      </w:pPr>
      <w:r w:rsidRPr="004B3E4A">
        <w:rPr>
          <w:rFonts w:ascii="Times New Roman" w:hAnsi="Times New Roman" w:cs="Times New Roman"/>
          <w:sz w:val="26"/>
          <w:szCs w:val="26"/>
        </w:rPr>
        <w:t>Trong thế giới NB-IoT (Narrowband IoT – mạng được thiết kế đặc biệt cho IoT, cung cấp vùng phủ sóng rộng và hỗ trợ số lượng kết nối cao, tiêu tốn ít điện năng ở thiết bị đầu cuối và chi phí thấp), các mục tiêu tiết kiệm điện năng như đề cập ở trên đã đạt được. NB-IoT lý tưởng cho các lưu lượng truy cập gói thông tin ở những nơi có địa hình và nhiệt độ khắc nghiệt, thưa thớt. Tuy nhiên, điều đáng chú ý là cách hệ thống mới này phản ánh một biến thể mạng khác- GSM.</w:t>
      </w:r>
    </w:p>
    <w:p w14:paraId="54345756" w14:textId="77777777" w:rsidR="004B3E4A" w:rsidRPr="004B3E4A" w:rsidRDefault="004B3E4A" w:rsidP="004B3E4A">
      <w:pPr>
        <w:pStyle w:val="ListParagraph"/>
        <w:spacing w:after="0" w:line="360" w:lineRule="auto"/>
        <w:ind w:left="0" w:firstLine="720"/>
        <w:jc w:val="both"/>
        <w:rPr>
          <w:rFonts w:ascii="Times New Roman" w:hAnsi="Times New Roman" w:cs="Times New Roman"/>
          <w:sz w:val="26"/>
          <w:szCs w:val="26"/>
        </w:rPr>
      </w:pPr>
      <w:r w:rsidRPr="004B3E4A">
        <w:rPr>
          <w:rFonts w:ascii="Times New Roman" w:hAnsi="Times New Roman" w:cs="Times New Roman"/>
          <w:sz w:val="26"/>
          <w:szCs w:val="26"/>
        </w:rPr>
        <w:t>GSM là một tiêu chuẩn được phát triển bởi Viện Tiêu chuẩn Viễn thông Châu Âu cho các mạng di động kỹ thuật số thế hệ thứ hai. Nó được triển khai ở Phần Lan vào năm 1991 và cho đến gần đây, được áp dụng cho hầu hết các thiết bị di động như điện thoại di động và máy tính bảng. Trên thực tế, NB-IoT rất giống với GSM. Mạng GSM thực sự có thể đạt được mức độ phổ biến trên toàn thế giới đối với các ứng dụng mới trong IoT. Do đó, SMS không những thoát khỏi việc bị tuyệt chủng nhờ NB-IoT mà giờ đây nó thực sự có thể đóng vai trò như một phương pháp thống nhất toàn cầu, hoặc có lẽ “đồng bộ hóa” là mô tả phù hợp hơn.</w:t>
      </w:r>
    </w:p>
    <w:p w14:paraId="7FADBE23" w14:textId="5FB101FB" w:rsidR="0078771C" w:rsidRPr="008C2AC3" w:rsidRDefault="004B3E4A" w:rsidP="004B3E4A">
      <w:pPr>
        <w:spacing w:after="0" w:line="360" w:lineRule="auto"/>
        <w:ind w:firstLine="720"/>
        <w:jc w:val="both"/>
        <w:rPr>
          <w:szCs w:val="26"/>
          <w:lang w:val="vi-VN"/>
        </w:rPr>
      </w:pPr>
      <w:r>
        <w:rPr>
          <w:szCs w:val="26"/>
        </w:rPr>
        <w:t>Với việc áp dụng mạng GSM vào h</w:t>
      </w:r>
      <w:r w:rsidR="0078771C" w:rsidRPr="008C2AC3">
        <w:rPr>
          <w:szCs w:val="26"/>
          <w:lang w:val="vi-VN"/>
        </w:rPr>
        <w:t>ệ thống an ninh giám sát, chống trộm cướp, kẻ gian đột nhập</w:t>
      </w:r>
      <w:r w:rsidR="002D0678">
        <w:rPr>
          <w:szCs w:val="26"/>
        </w:rPr>
        <w:t xml:space="preserve"> sẽ giúp ngôi nhà của bạn trở nên an toàn hơn.</w:t>
      </w:r>
      <w:r w:rsidR="0078771C" w:rsidRPr="008C2AC3">
        <w:rPr>
          <w:szCs w:val="26"/>
          <w:lang w:val="vi-VN"/>
        </w:rPr>
        <w:t xml:space="preserve"> Dù cho trong nhà bạn đang sử dụng hệ thống báo động trung tâm, hệ thống camera giám sát hay bất kỳ một hệ thống an ninh nào đi nữa thì nó vẫn chưa thực sự an toàn. Bởi chúng cần người theo dõi liên tục và chúng cũng rất dễ bị </w:t>
      </w:r>
      <w:r w:rsidR="002D0678">
        <w:rPr>
          <w:szCs w:val="26"/>
        </w:rPr>
        <w:t>hacker xâm nhập</w:t>
      </w:r>
      <w:r w:rsidR="0078771C" w:rsidRPr="008C2AC3">
        <w:rPr>
          <w:szCs w:val="26"/>
          <w:lang w:val="vi-VN"/>
        </w:rPr>
        <w:t xml:space="preserve"> và vô hiệu hoá. </w:t>
      </w:r>
    </w:p>
    <w:p w14:paraId="47644D29" w14:textId="77777777" w:rsidR="0078771C" w:rsidRPr="008C2AC3" w:rsidRDefault="0078771C" w:rsidP="00954D26">
      <w:pPr>
        <w:spacing w:line="360" w:lineRule="auto"/>
        <w:ind w:firstLine="720"/>
        <w:jc w:val="both"/>
        <w:rPr>
          <w:szCs w:val="26"/>
          <w:lang w:val="vi-VN"/>
        </w:rPr>
      </w:pPr>
      <w:r w:rsidRPr="008C2AC3">
        <w:rPr>
          <w:szCs w:val="26"/>
          <w:lang w:val="vi-VN"/>
        </w:rPr>
        <w:t>Với thiết bị này, chủ nhà sẽ được cảnh báo ngay khi có người mở cửa, từ đó chủ động đề phòng và đối phó. Và tất nhiên nó không cần người theo dõi liên tục và cũng rất khó bị phát hiện ra do đặt ở nơi khuất tầm nhìn.</w:t>
      </w:r>
    </w:p>
    <w:p w14:paraId="6DF0EEE4" w14:textId="77777777" w:rsidR="0078771C" w:rsidRPr="008C2AC3" w:rsidRDefault="0078771C" w:rsidP="0078771C">
      <w:pPr>
        <w:spacing w:after="160" w:line="259" w:lineRule="auto"/>
        <w:rPr>
          <w:szCs w:val="26"/>
          <w:lang w:val="vi-VN"/>
        </w:rPr>
      </w:pPr>
      <w:r w:rsidRPr="008C2AC3">
        <w:rPr>
          <w:szCs w:val="26"/>
          <w:lang w:val="vi-VN"/>
        </w:rPr>
        <w:br w:type="page"/>
      </w:r>
    </w:p>
    <w:p w14:paraId="4F09883B" w14:textId="1FC58F0D" w:rsidR="0078771C" w:rsidRPr="00F82BF1" w:rsidRDefault="0078771C" w:rsidP="0078771C">
      <w:pPr>
        <w:pStyle w:val="Heading1"/>
        <w:jc w:val="center"/>
        <w:rPr>
          <w:rFonts w:ascii="Times New Roman" w:hAnsi="Times New Roman" w:cs="Times New Roman"/>
          <w:b/>
          <w:bCs/>
          <w:sz w:val="36"/>
          <w:szCs w:val="36"/>
        </w:rPr>
      </w:pPr>
      <w:bookmarkStart w:id="13" w:name="_Toc103897183"/>
      <w:r w:rsidRPr="00954D26">
        <w:rPr>
          <w:rFonts w:ascii="Times New Roman" w:hAnsi="Times New Roman" w:cs="Times New Roman"/>
          <w:b/>
          <w:bCs/>
          <w:color w:val="000000" w:themeColor="text1"/>
          <w:sz w:val="36"/>
          <w:szCs w:val="36"/>
          <w:lang w:val="vi-VN"/>
        </w:rPr>
        <w:lastRenderedPageBreak/>
        <w:t xml:space="preserve">Chương 2: </w:t>
      </w:r>
      <w:r w:rsidR="00F82BF1" w:rsidRPr="00651820">
        <w:rPr>
          <w:rFonts w:ascii="Times New Roman" w:hAnsi="Times New Roman" w:cs="Times New Roman"/>
          <w:b/>
          <w:bCs/>
          <w:color w:val="000000" w:themeColor="text1"/>
        </w:rPr>
        <w:t>PHÂN TÍCH YÊU CẦU</w:t>
      </w:r>
      <w:bookmarkEnd w:id="13"/>
    </w:p>
    <w:p w14:paraId="3BBC0C63" w14:textId="77777777" w:rsidR="0078771C" w:rsidRPr="00EC36D9" w:rsidRDefault="0078771C" w:rsidP="0078771C">
      <w:pPr>
        <w:rPr>
          <w:lang w:val="vi-VN"/>
        </w:rPr>
      </w:pPr>
    </w:p>
    <w:p w14:paraId="3833FA59" w14:textId="48003BF0" w:rsidR="0078771C" w:rsidRDefault="0078771C" w:rsidP="00954D26">
      <w:pPr>
        <w:pStyle w:val="Heading2"/>
        <w:spacing w:line="360" w:lineRule="auto"/>
        <w:rPr>
          <w:rFonts w:ascii="Times New Roman" w:hAnsi="Times New Roman" w:cs="Times New Roman"/>
          <w:b/>
          <w:bCs/>
          <w:lang w:val="vi-VN"/>
        </w:rPr>
      </w:pPr>
      <w:bookmarkStart w:id="14" w:name="_Toc103897184"/>
      <w:r w:rsidRPr="00954D26">
        <w:rPr>
          <w:rFonts w:ascii="Times New Roman" w:hAnsi="Times New Roman" w:cs="Times New Roman"/>
          <w:b/>
          <w:bCs/>
          <w:color w:val="000000" w:themeColor="text1"/>
          <w:lang w:val="vi-VN"/>
        </w:rPr>
        <w:t xml:space="preserve">2.1. </w:t>
      </w:r>
      <w:r w:rsidR="00954D26" w:rsidRPr="00954D26">
        <w:rPr>
          <w:rFonts w:ascii="Times New Roman" w:hAnsi="Times New Roman" w:cs="Times New Roman"/>
          <w:b/>
          <w:bCs/>
          <w:color w:val="000000" w:themeColor="text1"/>
        </w:rPr>
        <w:t>Giới thiệu yêu cầu đề bài</w:t>
      </w:r>
      <w:bookmarkEnd w:id="14"/>
    </w:p>
    <w:p w14:paraId="5A048717" w14:textId="79271F5F" w:rsidR="0078771C" w:rsidRPr="008C2AC3" w:rsidRDefault="0078771C" w:rsidP="00954D26">
      <w:pPr>
        <w:spacing w:after="0" w:line="360" w:lineRule="auto"/>
        <w:ind w:firstLine="720"/>
        <w:rPr>
          <w:szCs w:val="26"/>
          <w:lang w:val="vi-VN"/>
        </w:rPr>
      </w:pPr>
      <w:r w:rsidRPr="008C2AC3">
        <w:rPr>
          <w:szCs w:val="26"/>
          <w:lang w:val="vi-VN"/>
        </w:rPr>
        <w:t xml:space="preserve">+ Thiết bị phải có khả năng phát hiện </w:t>
      </w:r>
      <w:r w:rsidR="00C852F9">
        <w:rPr>
          <w:szCs w:val="26"/>
        </w:rPr>
        <w:t>khi cửa được mở</w:t>
      </w:r>
      <w:r w:rsidRPr="008C2AC3">
        <w:rPr>
          <w:szCs w:val="26"/>
          <w:lang w:val="vi-VN"/>
        </w:rPr>
        <w:t>.</w:t>
      </w:r>
    </w:p>
    <w:p w14:paraId="1BEDCEE7" w14:textId="2FB7B0E0" w:rsidR="0078771C" w:rsidRPr="008C2AC3" w:rsidRDefault="0078771C" w:rsidP="0056158F">
      <w:pPr>
        <w:spacing w:after="0" w:line="360" w:lineRule="auto"/>
        <w:ind w:firstLine="720"/>
        <w:rPr>
          <w:szCs w:val="26"/>
          <w:lang w:val="vi-VN"/>
        </w:rPr>
      </w:pPr>
      <w:r w:rsidRPr="008C2AC3">
        <w:rPr>
          <w:szCs w:val="26"/>
          <w:lang w:val="vi-VN"/>
        </w:rPr>
        <w:t xml:space="preserve">+ Khi cửa mở thì sẽ có </w:t>
      </w:r>
      <w:r w:rsidR="0056158F">
        <w:rPr>
          <w:szCs w:val="26"/>
        </w:rPr>
        <w:t>âm thanh</w:t>
      </w:r>
      <w:r w:rsidRPr="008C2AC3">
        <w:rPr>
          <w:szCs w:val="26"/>
          <w:lang w:val="vi-VN"/>
        </w:rPr>
        <w:t xml:space="preserve"> thông báo </w:t>
      </w:r>
      <w:r w:rsidR="0056158F">
        <w:rPr>
          <w:szCs w:val="26"/>
        </w:rPr>
        <w:t>đồng thời là khả năng gửi tin nhắn SMS đến cho chủ nhà</w:t>
      </w:r>
      <w:r w:rsidRPr="008C2AC3">
        <w:rPr>
          <w:szCs w:val="26"/>
          <w:lang w:val="vi-VN"/>
        </w:rPr>
        <w:t>.</w:t>
      </w:r>
    </w:p>
    <w:p w14:paraId="0D2745AB" w14:textId="492FC0B2" w:rsidR="0078771C" w:rsidRPr="00954D26" w:rsidRDefault="0078771C" w:rsidP="00954D26">
      <w:pPr>
        <w:pStyle w:val="Heading2"/>
        <w:spacing w:line="360" w:lineRule="auto"/>
        <w:rPr>
          <w:rFonts w:ascii="Times New Roman" w:hAnsi="Times New Roman" w:cs="Times New Roman"/>
          <w:b/>
          <w:bCs/>
          <w:color w:val="000000" w:themeColor="text1"/>
          <w:lang w:val="vi-VN"/>
        </w:rPr>
      </w:pPr>
      <w:bookmarkStart w:id="15" w:name="_Toc103897185"/>
      <w:r w:rsidRPr="00954D26">
        <w:rPr>
          <w:rFonts w:ascii="Times New Roman" w:hAnsi="Times New Roman" w:cs="Times New Roman"/>
          <w:b/>
          <w:bCs/>
          <w:color w:val="000000" w:themeColor="text1"/>
          <w:lang w:val="vi-VN"/>
        </w:rPr>
        <w:t>2.2. Nguyên tắc làm việc</w:t>
      </w:r>
      <w:bookmarkEnd w:id="15"/>
    </w:p>
    <w:p w14:paraId="76222800" w14:textId="0384C89C" w:rsidR="0078771C" w:rsidRPr="008C2AC3" w:rsidRDefault="0078771C" w:rsidP="00954D26">
      <w:pPr>
        <w:spacing w:after="0" w:line="360" w:lineRule="auto"/>
        <w:ind w:firstLine="720"/>
        <w:jc w:val="both"/>
        <w:rPr>
          <w:szCs w:val="26"/>
          <w:lang w:val="vi-VN"/>
        </w:rPr>
      </w:pPr>
      <w:r w:rsidRPr="00013568">
        <w:rPr>
          <w:szCs w:val="26"/>
          <w:lang w:val="vi-VN"/>
        </w:rPr>
        <w:t>Trước tiên</w:t>
      </w:r>
      <w:r w:rsidR="002070B5">
        <w:rPr>
          <w:szCs w:val="26"/>
        </w:rPr>
        <w:t xml:space="preserve">, </w:t>
      </w:r>
      <w:r w:rsidR="00525438">
        <w:rPr>
          <w:szCs w:val="26"/>
        </w:rPr>
        <w:t>quang trở</w:t>
      </w:r>
      <w:r w:rsidRPr="00013568">
        <w:rPr>
          <w:szCs w:val="26"/>
          <w:lang w:val="vi-VN"/>
        </w:rPr>
        <w:t xml:space="preserve"> sẽ nhận ánh sáng từ môi trường xung quanh dựa theo nguyên lý của hiệu ứng quang điện – sau khi hấp thụ ánh sáng sẽ chuyển đổi năng lượng ánh sáng thành năng lượng điện. Tín</w:t>
      </w:r>
      <w:r w:rsidRPr="008C2AC3">
        <w:rPr>
          <w:szCs w:val="26"/>
          <w:lang w:val="vi-VN"/>
        </w:rPr>
        <w:t xml:space="preserve"> hiệu sẽ được truyền qua Shield sau đó vào Arduino. Tín hiệu truyền vào sẽ được Arduino xử lý </w:t>
      </w:r>
      <w:r w:rsidR="00B162B9">
        <w:rPr>
          <w:szCs w:val="26"/>
        </w:rPr>
        <w:t xml:space="preserve">rồi </w:t>
      </w:r>
      <w:r w:rsidR="002070B5">
        <w:rPr>
          <w:szCs w:val="26"/>
        </w:rPr>
        <w:t xml:space="preserve">gửi tín hiệu </w:t>
      </w:r>
      <w:r w:rsidR="00B162B9">
        <w:rPr>
          <w:szCs w:val="26"/>
        </w:rPr>
        <w:t xml:space="preserve">đó </w:t>
      </w:r>
      <w:r w:rsidR="002070B5">
        <w:rPr>
          <w:szCs w:val="26"/>
        </w:rPr>
        <w:t xml:space="preserve">ra </w:t>
      </w:r>
      <w:r w:rsidRPr="008C2AC3">
        <w:rPr>
          <w:szCs w:val="26"/>
          <w:lang w:val="vi-VN"/>
        </w:rPr>
        <w:t>còi báo động và mạch GSM. Còi sẽ kêu lên và đồng thời mạch GSM sẽ gửi tin nhắn về điện thoại.</w:t>
      </w:r>
    </w:p>
    <w:p w14:paraId="2B18FC3B" w14:textId="4AEEE0B8" w:rsidR="0078771C" w:rsidRPr="00954D26" w:rsidRDefault="0078771C" w:rsidP="0071566F">
      <w:pPr>
        <w:pStyle w:val="Heading2"/>
        <w:spacing w:line="360" w:lineRule="auto"/>
        <w:rPr>
          <w:rFonts w:ascii="Times New Roman" w:hAnsi="Times New Roman" w:cs="Times New Roman"/>
          <w:b/>
          <w:bCs/>
          <w:color w:val="000000" w:themeColor="text1"/>
          <w:lang w:val="vi-VN"/>
        </w:rPr>
      </w:pPr>
      <w:bookmarkStart w:id="16" w:name="_Toc103897186"/>
      <w:r w:rsidRPr="00954D26">
        <w:rPr>
          <w:rFonts w:ascii="Times New Roman" w:hAnsi="Times New Roman" w:cs="Times New Roman"/>
          <w:b/>
          <w:bCs/>
          <w:color w:val="000000" w:themeColor="text1"/>
          <w:lang w:val="vi-VN"/>
        </w:rPr>
        <w:t>2.3. Lựa chọn giải pháp</w:t>
      </w:r>
      <w:bookmarkEnd w:id="16"/>
    </w:p>
    <w:p w14:paraId="74E02F82" w14:textId="389257DA" w:rsidR="0078771C" w:rsidRPr="008C2AC3" w:rsidRDefault="0078771C" w:rsidP="0071566F">
      <w:pPr>
        <w:spacing w:after="0" w:line="360" w:lineRule="auto"/>
        <w:ind w:firstLine="720"/>
        <w:jc w:val="both"/>
        <w:rPr>
          <w:szCs w:val="26"/>
          <w:lang w:val="vi-VN"/>
        </w:rPr>
      </w:pPr>
      <w:r w:rsidRPr="008C2AC3">
        <w:rPr>
          <w:szCs w:val="26"/>
          <w:lang w:val="vi-VN"/>
        </w:rPr>
        <w:t xml:space="preserve">Sử dụng 1 </w:t>
      </w:r>
      <w:r w:rsidR="00D12FFC">
        <w:rPr>
          <w:szCs w:val="26"/>
        </w:rPr>
        <w:t>quang trở</w:t>
      </w:r>
      <w:r w:rsidRPr="008C2AC3">
        <w:rPr>
          <w:szCs w:val="26"/>
          <w:lang w:val="vi-VN"/>
        </w:rPr>
        <w:t xml:space="preserve"> để liên tục kiểm tra ánh sáng xung quanh. Nếu phát hiện </w:t>
      </w:r>
      <w:r w:rsidR="00D12FFC">
        <w:rPr>
          <w:szCs w:val="26"/>
        </w:rPr>
        <w:t>có sự thay đổi cường độ ánh sáng</w:t>
      </w:r>
      <w:r w:rsidRPr="008C2AC3">
        <w:rPr>
          <w:szCs w:val="26"/>
          <w:lang w:val="vi-VN"/>
        </w:rPr>
        <w:t xml:space="preserve"> thì sẽ kích hoạt hệ thống báo động</w:t>
      </w:r>
      <w:r w:rsidR="00D12FFC">
        <w:rPr>
          <w:szCs w:val="26"/>
        </w:rPr>
        <w:t xml:space="preserve"> và gửi tin nhắn</w:t>
      </w:r>
      <w:r w:rsidRPr="008C2AC3">
        <w:rPr>
          <w:szCs w:val="26"/>
          <w:lang w:val="vi-VN"/>
        </w:rPr>
        <w:t>.</w:t>
      </w:r>
    </w:p>
    <w:p w14:paraId="578B78B3" w14:textId="77777777" w:rsidR="0078771C" w:rsidRPr="008C2AC3" w:rsidRDefault="0078771C" w:rsidP="0078771C">
      <w:pPr>
        <w:spacing w:line="360" w:lineRule="auto"/>
        <w:rPr>
          <w:szCs w:val="26"/>
          <w:lang w:val="vi-VN"/>
        </w:rPr>
      </w:pPr>
    </w:p>
    <w:p w14:paraId="1CA24937" w14:textId="77777777" w:rsidR="0078771C" w:rsidRPr="008C2AC3" w:rsidRDefault="0078771C" w:rsidP="0078771C">
      <w:pPr>
        <w:spacing w:after="160" w:line="259" w:lineRule="auto"/>
        <w:rPr>
          <w:szCs w:val="26"/>
          <w:lang w:val="vi-VN"/>
        </w:rPr>
      </w:pPr>
      <w:r w:rsidRPr="008C2AC3">
        <w:rPr>
          <w:szCs w:val="26"/>
          <w:lang w:val="vi-VN"/>
        </w:rPr>
        <w:br w:type="page"/>
      </w:r>
    </w:p>
    <w:p w14:paraId="18DF82D2" w14:textId="46C51BC2" w:rsidR="0078771C" w:rsidRPr="00496A70" w:rsidRDefault="0078771C" w:rsidP="0071566F">
      <w:pPr>
        <w:pStyle w:val="Heading1"/>
        <w:spacing w:line="360" w:lineRule="auto"/>
        <w:jc w:val="center"/>
        <w:rPr>
          <w:rFonts w:ascii="Times New Roman" w:hAnsi="Times New Roman" w:cs="Times New Roman"/>
          <w:b/>
          <w:bCs/>
          <w:color w:val="000000" w:themeColor="text1"/>
          <w:sz w:val="36"/>
          <w:szCs w:val="36"/>
        </w:rPr>
      </w:pPr>
      <w:bookmarkStart w:id="17" w:name="_Toc103897187"/>
      <w:r w:rsidRPr="0071566F">
        <w:rPr>
          <w:rFonts w:ascii="Times New Roman" w:hAnsi="Times New Roman" w:cs="Times New Roman"/>
          <w:b/>
          <w:bCs/>
          <w:color w:val="000000" w:themeColor="text1"/>
          <w:sz w:val="36"/>
          <w:szCs w:val="36"/>
          <w:lang w:val="vi-VN"/>
        </w:rPr>
        <w:lastRenderedPageBreak/>
        <w:t xml:space="preserve">Chương 3: </w:t>
      </w:r>
      <w:r w:rsidR="00496A70" w:rsidRPr="00651820">
        <w:rPr>
          <w:rFonts w:ascii="Times New Roman" w:hAnsi="Times New Roman" w:cs="Times New Roman"/>
          <w:b/>
          <w:bCs/>
          <w:color w:val="000000" w:themeColor="text1"/>
        </w:rPr>
        <w:t>NHỮNG KIẾN THỨC LIÊN QUAN</w:t>
      </w:r>
      <w:bookmarkEnd w:id="17"/>
    </w:p>
    <w:p w14:paraId="51AA82D6" w14:textId="491F26A1" w:rsidR="0078771C" w:rsidRPr="0071566F" w:rsidRDefault="0078771C" w:rsidP="008F25C5">
      <w:pPr>
        <w:pStyle w:val="ListParagraph"/>
        <w:numPr>
          <w:ilvl w:val="1"/>
          <w:numId w:val="10"/>
        </w:numPr>
        <w:spacing w:after="0" w:line="360" w:lineRule="auto"/>
        <w:ind w:left="720"/>
        <w:outlineLvl w:val="1"/>
        <w:rPr>
          <w:rFonts w:ascii="Times New Roman" w:hAnsi="Times New Roman" w:cs="Times New Roman"/>
          <w:b/>
          <w:bCs/>
          <w:color w:val="000000" w:themeColor="text1"/>
          <w:sz w:val="26"/>
          <w:szCs w:val="26"/>
        </w:rPr>
      </w:pPr>
      <w:bookmarkStart w:id="18" w:name="_Toc103897188"/>
      <w:r w:rsidRPr="0071566F">
        <w:rPr>
          <w:rFonts w:ascii="Times New Roman" w:hAnsi="Times New Roman" w:cs="Times New Roman"/>
          <w:b/>
          <w:bCs/>
          <w:color w:val="000000" w:themeColor="text1"/>
          <w:sz w:val="26"/>
          <w:szCs w:val="26"/>
          <w:lang w:val="vi-VN"/>
        </w:rPr>
        <w:t xml:space="preserve">Board </w:t>
      </w:r>
      <w:r w:rsidRPr="0071566F">
        <w:rPr>
          <w:rFonts w:ascii="Times New Roman" w:hAnsi="Times New Roman" w:cs="Times New Roman"/>
          <w:b/>
          <w:bCs/>
          <w:color w:val="000000" w:themeColor="text1"/>
          <w:sz w:val="26"/>
          <w:szCs w:val="26"/>
        </w:rPr>
        <w:t>Arduino</w:t>
      </w:r>
      <w:r w:rsidRPr="0071566F">
        <w:rPr>
          <w:rFonts w:ascii="Times New Roman" w:hAnsi="Times New Roman" w:cs="Times New Roman"/>
          <w:b/>
          <w:bCs/>
          <w:color w:val="000000" w:themeColor="text1"/>
          <w:sz w:val="26"/>
          <w:szCs w:val="26"/>
          <w:lang w:val="vi-VN"/>
        </w:rPr>
        <w:t xml:space="preserve"> Uno R3</w:t>
      </w:r>
      <w:bookmarkEnd w:id="18"/>
    </w:p>
    <w:p w14:paraId="156A2FB3" w14:textId="7525B49F" w:rsidR="0078771C" w:rsidRPr="008C2AC3" w:rsidRDefault="00DA0A28" w:rsidP="00DA0A28">
      <w:pPr>
        <w:spacing w:after="0" w:line="360" w:lineRule="auto"/>
        <w:ind w:firstLine="720"/>
        <w:jc w:val="both"/>
        <w:rPr>
          <w:szCs w:val="26"/>
          <w:lang w:val="vi-VN"/>
        </w:rPr>
      </w:pPr>
      <w:r w:rsidRPr="00DA0A28">
        <w:rPr>
          <w:szCs w:val="26"/>
          <w:lang w:val="vi-VN"/>
        </w:rPr>
        <w:t>Arduino Uno là một bảng mạch vi điều khiển nguồn mở dựa trên vi điều khiển Microchip ATmega328 được phát triển bởi Arduino.cc. Bảng mạch được trang bị các bộ chân đầu vào/ đầu ra Digital và Analog có thể giao tiếp với các bảng mạch mở rộng khác nhau.</w:t>
      </w:r>
    </w:p>
    <w:p w14:paraId="09069133" w14:textId="77777777" w:rsidR="00DA0A28" w:rsidRDefault="0078771C" w:rsidP="00DA0A28">
      <w:pPr>
        <w:spacing w:after="0" w:line="360" w:lineRule="auto"/>
        <w:ind w:firstLine="720"/>
        <w:jc w:val="both"/>
        <w:rPr>
          <w:szCs w:val="26"/>
          <w:lang w:val="vi-VN"/>
        </w:rPr>
      </w:pPr>
      <w:r w:rsidRPr="008C2AC3">
        <w:rPr>
          <w:szCs w:val="26"/>
          <w:lang w:val="vi-VN"/>
        </w:rPr>
        <w:t>Với vi điều khiển này, tổng cộng có 14 pin (ngõ) ra / vào được đánh số từ 0 tới 13 (trong đó có 6 pin PWM, được đánh dấu ~ trước mã số của pin). Song song đó, có thêm 6 pin nhận tín hiệu analog được đánh kí hiệu từ A0 - A5, 6 pin này cũng có thể sử dụng được như các pin ra / vào bình thường (như pin 0 - 13). Ở các pin được đề cập, pin 13 là pin đặc biệt vì nối trực tiếp với LED trạng thái trên board.</w:t>
      </w:r>
    </w:p>
    <w:p w14:paraId="543F845D" w14:textId="07A2BBAD" w:rsidR="00A04EE8" w:rsidRPr="008C2AC3" w:rsidRDefault="00A04EE8" w:rsidP="00DA0A28">
      <w:pPr>
        <w:spacing w:after="0" w:line="360" w:lineRule="auto"/>
        <w:ind w:firstLine="720"/>
        <w:jc w:val="both"/>
        <w:rPr>
          <w:szCs w:val="26"/>
          <w:lang w:val="vi-VN"/>
        </w:rPr>
      </w:pPr>
      <w:r w:rsidRPr="00A04EE8">
        <w:rPr>
          <w:szCs w:val="26"/>
          <w:lang w:val="vi-VN"/>
        </w:rPr>
        <w:t>Arduino UNO có thể được cấp nguồn 5V thông qua cổng USB hoặc cấp nguồn ngoài với điện áp khuyên dùng là 7-12V DC và giới hạn là 6-20V.</w:t>
      </w:r>
    </w:p>
    <w:p w14:paraId="61A9AAE2" w14:textId="16DDB760" w:rsidR="0078771C" w:rsidRPr="008C2AC3" w:rsidRDefault="00C41514" w:rsidP="0078771C">
      <w:pPr>
        <w:spacing w:line="360" w:lineRule="auto"/>
        <w:ind w:firstLine="540"/>
        <w:jc w:val="center"/>
        <w:rPr>
          <w:szCs w:val="26"/>
          <w:lang w:val="vi-VN"/>
        </w:rPr>
      </w:pPr>
      <w:r w:rsidRPr="00C41514">
        <w:rPr>
          <w:noProof/>
          <w:szCs w:val="26"/>
          <w:lang w:val="vi-VN"/>
        </w:rPr>
        <w:drawing>
          <wp:inline distT="0" distB="0" distL="0" distR="0" wp14:anchorId="52D09911" wp14:editId="278D0E0C">
            <wp:extent cx="4572396" cy="32616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72396" cy="3261643"/>
                    </a:xfrm>
                    <a:prstGeom prst="rect">
                      <a:avLst/>
                    </a:prstGeom>
                  </pic:spPr>
                </pic:pic>
              </a:graphicData>
            </a:graphic>
          </wp:inline>
        </w:drawing>
      </w:r>
    </w:p>
    <w:p w14:paraId="450D8328" w14:textId="7D574A3F" w:rsidR="0078771C" w:rsidRPr="00DA0A28" w:rsidRDefault="0078771C" w:rsidP="0078771C">
      <w:pPr>
        <w:spacing w:line="360" w:lineRule="auto"/>
        <w:ind w:firstLine="540"/>
        <w:jc w:val="center"/>
        <w:rPr>
          <w:b/>
          <w:bCs/>
          <w:i/>
          <w:iCs/>
          <w:szCs w:val="26"/>
          <w:lang w:val="vi-VN"/>
        </w:rPr>
      </w:pPr>
      <w:r w:rsidRPr="00DA0A28">
        <w:rPr>
          <w:b/>
          <w:bCs/>
          <w:i/>
          <w:iCs/>
          <w:szCs w:val="26"/>
          <w:lang w:val="vi-VN"/>
        </w:rPr>
        <w:t>Hình</w:t>
      </w:r>
      <w:r w:rsidR="005417F5">
        <w:rPr>
          <w:b/>
          <w:bCs/>
          <w:i/>
          <w:iCs/>
          <w:szCs w:val="26"/>
        </w:rPr>
        <w:t xml:space="preserve"> 1</w:t>
      </w:r>
      <w:r w:rsidRPr="00DA0A28">
        <w:rPr>
          <w:b/>
          <w:bCs/>
          <w:i/>
          <w:iCs/>
          <w:szCs w:val="26"/>
          <w:lang w:val="vi-VN"/>
        </w:rPr>
        <w:t xml:space="preserve">. </w:t>
      </w:r>
      <w:r w:rsidR="00C41514" w:rsidRPr="00DA0A28">
        <w:rPr>
          <w:i/>
          <w:iCs/>
          <w:szCs w:val="26"/>
        </w:rPr>
        <w:t xml:space="preserve">Board </w:t>
      </w:r>
      <w:r w:rsidRPr="00DA0A28">
        <w:rPr>
          <w:i/>
          <w:iCs/>
          <w:szCs w:val="26"/>
          <w:lang w:val="vi-VN"/>
        </w:rPr>
        <w:t>Adruino Uno R3</w:t>
      </w:r>
    </w:p>
    <w:p w14:paraId="326D7451" w14:textId="77777777" w:rsidR="0078771C" w:rsidRPr="008C2AC3" w:rsidRDefault="0078771C" w:rsidP="0078771C">
      <w:pPr>
        <w:spacing w:line="360" w:lineRule="auto"/>
        <w:ind w:firstLine="540"/>
        <w:rPr>
          <w:i/>
          <w:iCs/>
          <w:szCs w:val="26"/>
          <w:lang w:val="vi-VN"/>
        </w:rPr>
      </w:pPr>
      <w:r w:rsidRPr="008C2AC3">
        <w:rPr>
          <w:i/>
          <w:iCs/>
          <w:szCs w:val="26"/>
          <w:lang w:val="vi-VN"/>
        </w:rPr>
        <w:t>Thông số kỹ thuật:</w:t>
      </w:r>
    </w:p>
    <w:tbl>
      <w:tblPr>
        <w:tblW w:w="7991" w:type="dxa"/>
        <w:jc w:val="center"/>
        <w:tblBorders>
          <w:top w:val="single" w:sz="6" w:space="0" w:color="CCCCCC"/>
          <w:left w:val="single" w:sz="6" w:space="0" w:color="CCCCCC"/>
          <w:bottom w:val="single" w:sz="6" w:space="0" w:color="CCCCCC"/>
          <w:right w:val="single" w:sz="6" w:space="0" w:color="CCCCCC"/>
        </w:tblBorders>
        <w:shd w:val="clear" w:color="auto" w:fill="FFFFFF"/>
        <w:tblCellMar>
          <w:top w:w="15" w:type="dxa"/>
          <w:left w:w="15" w:type="dxa"/>
          <w:bottom w:w="15" w:type="dxa"/>
          <w:right w:w="15" w:type="dxa"/>
        </w:tblCellMar>
        <w:tblLook w:val="04A0" w:firstRow="1" w:lastRow="0" w:firstColumn="1" w:lastColumn="0" w:noHBand="0" w:noVBand="1"/>
      </w:tblPr>
      <w:tblGrid>
        <w:gridCol w:w="4852"/>
        <w:gridCol w:w="3139"/>
      </w:tblGrid>
      <w:tr w:rsidR="0078771C" w:rsidRPr="00A02231" w14:paraId="6A4C4DD6" w14:textId="77777777" w:rsidTr="007B0679">
        <w:trPr>
          <w:trHeight w:val="315"/>
          <w:tblHeader/>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2C1418A6" w14:textId="77777777" w:rsidR="0078771C" w:rsidRPr="00A02231" w:rsidRDefault="0078771C" w:rsidP="007B0679">
            <w:pPr>
              <w:rPr>
                <w:color w:val="000000"/>
                <w:sz w:val="27"/>
                <w:szCs w:val="27"/>
              </w:rPr>
            </w:pPr>
            <w:r w:rsidRPr="00A02231">
              <w:rPr>
                <w:color w:val="000000"/>
                <w:sz w:val="27"/>
                <w:szCs w:val="27"/>
              </w:rPr>
              <w:lastRenderedPageBreak/>
              <w:t>Vi điều khiển</w:t>
            </w:r>
          </w:p>
        </w:tc>
        <w:tc>
          <w:tcPr>
            <w:tcW w:w="3139"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1A026E40" w14:textId="77777777" w:rsidR="0078771C" w:rsidRPr="00A02231" w:rsidRDefault="0078771C" w:rsidP="007B0679">
            <w:pPr>
              <w:rPr>
                <w:color w:val="000000"/>
                <w:sz w:val="27"/>
                <w:szCs w:val="27"/>
              </w:rPr>
            </w:pPr>
            <w:r w:rsidRPr="00A02231">
              <w:rPr>
                <w:color w:val="000000"/>
                <w:sz w:val="27"/>
                <w:szCs w:val="27"/>
              </w:rPr>
              <w:t>ATmega328P</w:t>
            </w:r>
          </w:p>
        </w:tc>
      </w:tr>
      <w:tr w:rsidR="0078771C" w:rsidRPr="00A02231" w14:paraId="4EB4A2B7"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0C52FA9D" w14:textId="77777777" w:rsidR="0078771C" w:rsidRPr="00A02231" w:rsidRDefault="0078771C" w:rsidP="007B0679">
            <w:pPr>
              <w:rPr>
                <w:color w:val="000000"/>
                <w:sz w:val="27"/>
                <w:szCs w:val="27"/>
              </w:rPr>
            </w:pPr>
            <w:r w:rsidRPr="00A02231">
              <w:rPr>
                <w:color w:val="000000"/>
                <w:sz w:val="27"/>
                <w:szCs w:val="27"/>
              </w:rPr>
              <w:t>Điện áp hoạt động</w:t>
            </w:r>
          </w:p>
        </w:tc>
        <w:tc>
          <w:tcPr>
            <w:tcW w:w="3139"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666513C7" w14:textId="77777777" w:rsidR="0078771C" w:rsidRPr="00A02231" w:rsidRDefault="0078771C" w:rsidP="007B0679">
            <w:pPr>
              <w:rPr>
                <w:color w:val="000000"/>
                <w:sz w:val="27"/>
                <w:szCs w:val="27"/>
              </w:rPr>
            </w:pPr>
            <w:r w:rsidRPr="00A02231">
              <w:rPr>
                <w:color w:val="000000"/>
                <w:sz w:val="27"/>
                <w:szCs w:val="27"/>
              </w:rPr>
              <w:t>5V</w:t>
            </w:r>
          </w:p>
        </w:tc>
      </w:tr>
      <w:tr w:rsidR="0078771C" w:rsidRPr="00A02231" w14:paraId="7DADD570"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02D33621" w14:textId="77777777" w:rsidR="0078771C" w:rsidRPr="00A02231" w:rsidRDefault="0078771C" w:rsidP="007B0679">
            <w:pPr>
              <w:rPr>
                <w:color w:val="000000"/>
                <w:sz w:val="27"/>
                <w:szCs w:val="27"/>
              </w:rPr>
            </w:pPr>
            <w:r w:rsidRPr="00A02231">
              <w:rPr>
                <w:color w:val="000000"/>
                <w:sz w:val="27"/>
                <w:szCs w:val="27"/>
              </w:rPr>
              <w:t>Điện áp vào khuyên dùng</w:t>
            </w:r>
          </w:p>
        </w:tc>
        <w:tc>
          <w:tcPr>
            <w:tcW w:w="3139"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7BD035D3" w14:textId="77777777" w:rsidR="0078771C" w:rsidRPr="00A02231" w:rsidRDefault="0078771C" w:rsidP="007B0679">
            <w:pPr>
              <w:rPr>
                <w:color w:val="000000"/>
                <w:sz w:val="27"/>
                <w:szCs w:val="27"/>
              </w:rPr>
            </w:pPr>
            <w:r w:rsidRPr="00A02231">
              <w:rPr>
                <w:color w:val="000000"/>
                <w:sz w:val="27"/>
                <w:szCs w:val="27"/>
              </w:rPr>
              <w:t>7-12V</w:t>
            </w:r>
          </w:p>
        </w:tc>
      </w:tr>
      <w:tr w:rsidR="0078771C" w:rsidRPr="00A02231" w14:paraId="49416CE3"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10E22F4A" w14:textId="77777777" w:rsidR="0078771C" w:rsidRPr="00A02231" w:rsidRDefault="0078771C" w:rsidP="007B0679">
            <w:pPr>
              <w:rPr>
                <w:color w:val="000000"/>
                <w:sz w:val="27"/>
                <w:szCs w:val="27"/>
              </w:rPr>
            </w:pPr>
            <w:r w:rsidRPr="00A02231">
              <w:rPr>
                <w:color w:val="000000"/>
                <w:sz w:val="27"/>
                <w:szCs w:val="27"/>
              </w:rPr>
              <w:t>Điện áp vào giới hạn</w:t>
            </w:r>
          </w:p>
        </w:tc>
        <w:tc>
          <w:tcPr>
            <w:tcW w:w="3139"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503CD843" w14:textId="77777777" w:rsidR="0078771C" w:rsidRPr="00A02231" w:rsidRDefault="0078771C" w:rsidP="007B0679">
            <w:pPr>
              <w:rPr>
                <w:color w:val="000000"/>
                <w:sz w:val="27"/>
                <w:szCs w:val="27"/>
              </w:rPr>
            </w:pPr>
            <w:r w:rsidRPr="00A02231">
              <w:rPr>
                <w:color w:val="000000"/>
                <w:sz w:val="27"/>
                <w:szCs w:val="27"/>
              </w:rPr>
              <w:t>6-20V</w:t>
            </w:r>
          </w:p>
        </w:tc>
      </w:tr>
      <w:tr w:rsidR="0078771C" w:rsidRPr="00A02231" w14:paraId="55DBD5B7"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6DFB258A" w14:textId="77777777" w:rsidR="0078771C" w:rsidRPr="00A02231" w:rsidRDefault="0078771C" w:rsidP="007B0679">
            <w:pPr>
              <w:rPr>
                <w:color w:val="000000"/>
                <w:sz w:val="27"/>
                <w:szCs w:val="27"/>
              </w:rPr>
            </w:pPr>
            <w:r w:rsidRPr="00A02231">
              <w:rPr>
                <w:color w:val="000000"/>
                <w:sz w:val="27"/>
                <w:szCs w:val="27"/>
              </w:rPr>
              <w:t>Digital I/O pin</w:t>
            </w:r>
          </w:p>
        </w:tc>
        <w:tc>
          <w:tcPr>
            <w:tcW w:w="3139"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56DC209C" w14:textId="77777777" w:rsidR="0078771C" w:rsidRPr="00A02231" w:rsidRDefault="0078771C" w:rsidP="007B0679">
            <w:pPr>
              <w:rPr>
                <w:color w:val="000000"/>
                <w:sz w:val="27"/>
                <w:szCs w:val="27"/>
              </w:rPr>
            </w:pPr>
            <w:r w:rsidRPr="00A02231">
              <w:rPr>
                <w:color w:val="000000"/>
                <w:sz w:val="27"/>
                <w:szCs w:val="27"/>
              </w:rPr>
              <w:t>14 (trong đó 6 pin có khả năng băm xung)</w:t>
            </w:r>
          </w:p>
        </w:tc>
      </w:tr>
      <w:tr w:rsidR="0078771C" w:rsidRPr="00A02231" w14:paraId="3113CB42"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6DA2AD89" w14:textId="77777777" w:rsidR="0078771C" w:rsidRPr="00A02231" w:rsidRDefault="0078771C" w:rsidP="007B0679">
            <w:pPr>
              <w:rPr>
                <w:color w:val="000000"/>
                <w:sz w:val="27"/>
                <w:szCs w:val="27"/>
              </w:rPr>
            </w:pPr>
            <w:r w:rsidRPr="00A02231">
              <w:rPr>
                <w:color w:val="000000"/>
                <w:sz w:val="27"/>
                <w:szCs w:val="27"/>
              </w:rPr>
              <w:t>PWM Digital I/O Pins</w:t>
            </w:r>
          </w:p>
        </w:tc>
        <w:tc>
          <w:tcPr>
            <w:tcW w:w="3139"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14E85BBB" w14:textId="77777777" w:rsidR="0078771C" w:rsidRPr="00A02231" w:rsidRDefault="0078771C" w:rsidP="007B0679">
            <w:pPr>
              <w:rPr>
                <w:color w:val="000000"/>
                <w:sz w:val="27"/>
                <w:szCs w:val="27"/>
              </w:rPr>
            </w:pPr>
            <w:r w:rsidRPr="00A02231">
              <w:rPr>
                <w:color w:val="000000"/>
                <w:sz w:val="27"/>
                <w:szCs w:val="27"/>
              </w:rPr>
              <w:t>6</w:t>
            </w:r>
          </w:p>
        </w:tc>
      </w:tr>
      <w:tr w:rsidR="0078771C" w:rsidRPr="00A02231" w14:paraId="5801155B"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5F6970E7" w14:textId="77777777" w:rsidR="0078771C" w:rsidRPr="00A02231" w:rsidRDefault="0078771C" w:rsidP="007B0679">
            <w:pPr>
              <w:rPr>
                <w:color w:val="000000"/>
                <w:sz w:val="27"/>
                <w:szCs w:val="27"/>
              </w:rPr>
            </w:pPr>
            <w:r w:rsidRPr="00A02231">
              <w:rPr>
                <w:color w:val="000000"/>
                <w:sz w:val="27"/>
                <w:szCs w:val="27"/>
              </w:rPr>
              <w:t>Analog Input Pins</w:t>
            </w:r>
          </w:p>
        </w:tc>
        <w:tc>
          <w:tcPr>
            <w:tcW w:w="3139"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6B1D2428" w14:textId="77777777" w:rsidR="0078771C" w:rsidRPr="00A02231" w:rsidRDefault="0078771C" w:rsidP="007B0679">
            <w:pPr>
              <w:rPr>
                <w:color w:val="000000"/>
                <w:sz w:val="27"/>
                <w:szCs w:val="27"/>
              </w:rPr>
            </w:pPr>
            <w:r w:rsidRPr="00A02231">
              <w:rPr>
                <w:color w:val="000000"/>
                <w:sz w:val="27"/>
                <w:szCs w:val="27"/>
              </w:rPr>
              <w:t>6</w:t>
            </w:r>
          </w:p>
        </w:tc>
      </w:tr>
      <w:tr w:rsidR="0078771C" w:rsidRPr="00A02231" w14:paraId="75C54426"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3C9D2398" w14:textId="77777777" w:rsidR="0078771C" w:rsidRPr="00A02231" w:rsidRDefault="0078771C" w:rsidP="007B0679">
            <w:pPr>
              <w:rPr>
                <w:color w:val="000000"/>
                <w:sz w:val="27"/>
                <w:szCs w:val="27"/>
              </w:rPr>
            </w:pPr>
            <w:r w:rsidRPr="00A02231">
              <w:rPr>
                <w:color w:val="000000"/>
                <w:sz w:val="27"/>
                <w:szCs w:val="27"/>
              </w:rPr>
              <w:t>Cường độ dòng điện trên mỗi I/O pin</w:t>
            </w:r>
          </w:p>
        </w:tc>
        <w:tc>
          <w:tcPr>
            <w:tcW w:w="3139"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736B4865" w14:textId="77777777" w:rsidR="0078771C" w:rsidRPr="00A02231" w:rsidRDefault="0078771C" w:rsidP="007B0679">
            <w:pPr>
              <w:rPr>
                <w:color w:val="000000"/>
                <w:sz w:val="27"/>
                <w:szCs w:val="27"/>
              </w:rPr>
            </w:pPr>
            <w:r w:rsidRPr="00A02231">
              <w:rPr>
                <w:color w:val="000000"/>
                <w:sz w:val="27"/>
                <w:szCs w:val="27"/>
              </w:rPr>
              <w:t>20 mA</w:t>
            </w:r>
          </w:p>
        </w:tc>
      </w:tr>
      <w:tr w:rsidR="0078771C" w:rsidRPr="00A02231" w14:paraId="01BEB197"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2BD45094" w14:textId="77777777" w:rsidR="0078771C" w:rsidRPr="00A02231" w:rsidRDefault="0078771C" w:rsidP="007B0679">
            <w:pPr>
              <w:rPr>
                <w:color w:val="000000"/>
                <w:sz w:val="27"/>
                <w:szCs w:val="27"/>
              </w:rPr>
            </w:pPr>
            <w:r w:rsidRPr="00A02231">
              <w:rPr>
                <w:color w:val="000000"/>
                <w:sz w:val="27"/>
                <w:szCs w:val="27"/>
              </w:rPr>
              <w:t>Cường độ dòng điện trên mỗi 3.3V pin</w:t>
            </w:r>
          </w:p>
        </w:tc>
        <w:tc>
          <w:tcPr>
            <w:tcW w:w="3139"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0B241177" w14:textId="77777777" w:rsidR="0078771C" w:rsidRPr="00A02231" w:rsidRDefault="0078771C" w:rsidP="007B0679">
            <w:pPr>
              <w:rPr>
                <w:color w:val="000000"/>
                <w:sz w:val="27"/>
                <w:szCs w:val="27"/>
              </w:rPr>
            </w:pPr>
            <w:r w:rsidRPr="00A02231">
              <w:rPr>
                <w:color w:val="000000"/>
                <w:sz w:val="27"/>
                <w:szCs w:val="27"/>
              </w:rPr>
              <w:t>50 mA</w:t>
            </w:r>
          </w:p>
        </w:tc>
      </w:tr>
      <w:tr w:rsidR="0078771C" w:rsidRPr="00A02231" w14:paraId="67A60BFA" w14:textId="77777777" w:rsidTr="007B0679">
        <w:trPr>
          <w:trHeight w:val="64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0BAF998B" w14:textId="77777777" w:rsidR="0078771C" w:rsidRPr="00A02231" w:rsidRDefault="0078771C" w:rsidP="007B0679">
            <w:pPr>
              <w:rPr>
                <w:color w:val="000000"/>
                <w:sz w:val="27"/>
                <w:szCs w:val="27"/>
              </w:rPr>
            </w:pPr>
            <w:r w:rsidRPr="00A02231">
              <w:rPr>
                <w:color w:val="000000"/>
                <w:sz w:val="27"/>
                <w:szCs w:val="27"/>
              </w:rPr>
              <w:t>Flash Memory</w:t>
            </w:r>
          </w:p>
        </w:tc>
        <w:tc>
          <w:tcPr>
            <w:tcW w:w="3139"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6AA21900" w14:textId="77777777" w:rsidR="0078771C" w:rsidRPr="00A02231" w:rsidRDefault="0078771C" w:rsidP="007B0679">
            <w:pPr>
              <w:rPr>
                <w:color w:val="000000"/>
                <w:sz w:val="27"/>
                <w:szCs w:val="27"/>
              </w:rPr>
            </w:pPr>
            <w:r w:rsidRPr="00A02231">
              <w:rPr>
                <w:color w:val="000000"/>
                <w:sz w:val="27"/>
                <w:szCs w:val="27"/>
              </w:rPr>
              <w:t>32 KB (ATmega328P)</w:t>
            </w:r>
            <w:r w:rsidRPr="00A02231">
              <w:rPr>
                <w:color w:val="000000"/>
                <w:sz w:val="27"/>
                <w:szCs w:val="27"/>
              </w:rPr>
              <w:br/>
              <w:t>0.5 KB được sử dụng bởi bootloader</w:t>
            </w:r>
          </w:p>
        </w:tc>
      </w:tr>
      <w:tr w:rsidR="0078771C" w:rsidRPr="00A02231" w14:paraId="7769CAF0"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68265175" w14:textId="77777777" w:rsidR="0078771C" w:rsidRPr="00A02231" w:rsidRDefault="0078771C" w:rsidP="007B0679">
            <w:pPr>
              <w:rPr>
                <w:color w:val="000000"/>
                <w:sz w:val="27"/>
                <w:szCs w:val="27"/>
              </w:rPr>
            </w:pPr>
            <w:r w:rsidRPr="00A02231">
              <w:rPr>
                <w:color w:val="000000"/>
                <w:sz w:val="27"/>
                <w:szCs w:val="27"/>
              </w:rPr>
              <w:t>SRAM</w:t>
            </w:r>
          </w:p>
        </w:tc>
        <w:tc>
          <w:tcPr>
            <w:tcW w:w="3139"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210FD4F7" w14:textId="77777777" w:rsidR="0078771C" w:rsidRPr="00A02231" w:rsidRDefault="0078771C" w:rsidP="007B0679">
            <w:pPr>
              <w:rPr>
                <w:color w:val="000000"/>
                <w:sz w:val="27"/>
                <w:szCs w:val="27"/>
              </w:rPr>
            </w:pPr>
            <w:r w:rsidRPr="00A02231">
              <w:rPr>
                <w:color w:val="000000"/>
                <w:sz w:val="27"/>
                <w:szCs w:val="27"/>
              </w:rPr>
              <w:t>2 KB (ATmega328P)</w:t>
            </w:r>
          </w:p>
        </w:tc>
      </w:tr>
      <w:tr w:rsidR="0078771C" w:rsidRPr="00A02231" w14:paraId="42C81637"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309B56C5" w14:textId="77777777" w:rsidR="0078771C" w:rsidRPr="00A02231" w:rsidRDefault="0078771C" w:rsidP="007B0679">
            <w:pPr>
              <w:rPr>
                <w:color w:val="000000"/>
                <w:sz w:val="27"/>
                <w:szCs w:val="27"/>
              </w:rPr>
            </w:pPr>
            <w:r w:rsidRPr="00A02231">
              <w:rPr>
                <w:color w:val="000000"/>
                <w:sz w:val="27"/>
                <w:szCs w:val="27"/>
              </w:rPr>
              <w:t>EEPROM</w:t>
            </w:r>
          </w:p>
        </w:tc>
        <w:tc>
          <w:tcPr>
            <w:tcW w:w="3139"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525C8787" w14:textId="77777777" w:rsidR="0078771C" w:rsidRPr="00A02231" w:rsidRDefault="0078771C" w:rsidP="007B0679">
            <w:pPr>
              <w:rPr>
                <w:color w:val="000000"/>
                <w:sz w:val="27"/>
                <w:szCs w:val="27"/>
              </w:rPr>
            </w:pPr>
            <w:r w:rsidRPr="00A02231">
              <w:rPr>
                <w:color w:val="000000"/>
                <w:sz w:val="27"/>
                <w:szCs w:val="27"/>
              </w:rPr>
              <w:t>1 KB (ATmega328P)</w:t>
            </w:r>
          </w:p>
        </w:tc>
      </w:tr>
      <w:tr w:rsidR="0078771C" w:rsidRPr="00A02231" w14:paraId="32D000DC"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11092376" w14:textId="77777777" w:rsidR="0078771C" w:rsidRPr="00A02231" w:rsidRDefault="0078771C" w:rsidP="007B0679">
            <w:pPr>
              <w:rPr>
                <w:color w:val="000000"/>
                <w:sz w:val="27"/>
                <w:szCs w:val="27"/>
              </w:rPr>
            </w:pPr>
            <w:r w:rsidRPr="00A02231">
              <w:rPr>
                <w:color w:val="000000"/>
                <w:sz w:val="27"/>
                <w:szCs w:val="27"/>
              </w:rPr>
              <w:t>Tốc độ</w:t>
            </w:r>
          </w:p>
        </w:tc>
        <w:tc>
          <w:tcPr>
            <w:tcW w:w="3139"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26A2136D" w14:textId="77777777" w:rsidR="0078771C" w:rsidRPr="00A02231" w:rsidRDefault="0078771C" w:rsidP="007B0679">
            <w:pPr>
              <w:rPr>
                <w:color w:val="000000"/>
                <w:sz w:val="27"/>
                <w:szCs w:val="27"/>
              </w:rPr>
            </w:pPr>
            <w:r w:rsidRPr="00A02231">
              <w:rPr>
                <w:color w:val="000000"/>
                <w:sz w:val="27"/>
                <w:szCs w:val="27"/>
              </w:rPr>
              <w:t>16 MHz</w:t>
            </w:r>
          </w:p>
        </w:tc>
      </w:tr>
      <w:tr w:rsidR="0078771C" w:rsidRPr="00A02231" w14:paraId="6E3AF177"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70BDBD9A" w14:textId="77777777" w:rsidR="0078771C" w:rsidRPr="00A02231" w:rsidRDefault="0078771C" w:rsidP="007B0679">
            <w:pPr>
              <w:rPr>
                <w:color w:val="000000"/>
                <w:sz w:val="27"/>
                <w:szCs w:val="27"/>
              </w:rPr>
            </w:pPr>
            <w:r w:rsidRPr="00A02231">
              <w:rPr>
                <w:color w:val="000000"/>
                <w:sz w:val="27"/>
                <w:szCs w:val="27"/>
              </w:rPr>
              <w:t>Chiều dài</w:t>
            </w:r>
          </w:p>
        </w:tc>
        <w:tc>
          <w:tcPr>
            <w:tcW w:w="3139"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3A1FBA4D" w14:textId="77777777" w:rsidR="0078771C" w:rsidRPr="00A02231" w:rsidRDefault="0078771C" w:rsidP="007B0679">
            <w:pPr>
              <w:rPr>
                <w:color w:val="000000"/>
                <w:sz w:val="27"/>
                <w:szCs w:val="27"/>
              </w:rPr>
            </w:pPr>
            <w:r w:rsidRPr="00A02231">
              <w:rPr>
                <w:color w:val="000000"/>
                <w:sz w:val="27"/>
                <w:szCs w:val="27"/>
              </w:rPr>
              <w:t>68.6 mm</w:t>
            </w:r>
          </w:p>
        </w:tc>
      </w:tr>
      <w:tr w:rsidR="0078771C" w:rsidRPr="00A02231" w14:paraId="28845CE7"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664E45BC" w14:textId="77777777" w:rsidR="0078771C" w:rsidRPr="00A02231" w:rsidRDefault="0078771C" w:rsidP="007B0679">
            <w:pPr>
              <w:rPr>
                <w:color w:val="000000"/>
                <w:sz w:val="27"/>
                <w:szCs w:val="27"/>
              </w:rPr>
            </w:pPr>
            <w:r w:rsidRPr="00A02231">
              <w:rPr>
                <w:color w:val="000000"/>
                <w:sz w:val="27"/>
                <w:szCs w:val="27"/>
              </w:rPr>
              <w:lastRenderedPageBreak/>
              <w:t>Chiều rộng</w:t>
            </w:r>
          </w:p>
        </w:tc>
        <w:tc>
          <w:tcPr>
            <w:tcW w:w="3139" w:type="dxa"/>
            <w:tcBorders>
              <w:top w:val="single" w:sz="6" w:space="0" w:color="CCCCCC"/>
              <w:left w:val="single" w:sz="6" w:space="0" w:color="CCCCCC"/>
              <w:bottom w:val="single" w:sz="6" w:space="0" w:color="CCCCCC"/>
              <w:right w:val="single" w:sz="6" w:space="0" w:color="CCCCCC"/>
            </w:tcBorders>
            <w:shd w:val="clear" w:color="auto" w:fill="FCFCFC"/>
            <w:tcMar>
              <w:top w:w="120" w:type="dxa"/>
              <w:left w:w="120" w:type="dxa"/>
              <w:bottom w:w="120" w:type="dxa"/>
              <w:right w:w="120" w:type="dxa"/>
            </w:tcMar>
            <w:vAlign w:val="center"/>
            <w:hideMark/>
          </w:tcPr>
          <w:p w14:paraId="63D61F87" w14:textId="77777777" w:rsidR="0078771C" w:rsidRPr="00A02231" w:rsidRDefault="0078771C" w:rsidP="007B0679">
            <w:pPr>
              <w:rPr>
                <w:color w:val="000000"/>
                <w:sz w:val="27"/>
                <w:szCs w:val="27"/>
              </w:rPr>
            </w:pPr>
            <w:r w:rsidRPr="00A02231">
              <w:rPr>
                <w:color w:val="000000"/>
                <w:sz w:val="27"/>
                <w:szCs w:val="27"/>
              </w:rPr>
              <w:t>53.4 mm</w:t>
            </w:r>
          </w:p>
        </w:tc>
      </w:tr>
      <w:tr w:rsidR="0078771C" w:rsidRPr="00A02231" w14:paraId="69AA8099" w14:textId="77777777" w:rsidTr="007B0679">
        <w:trPr>
          <w:trHeight w:val="315"/>
          <w:jc w:val="center"/>
        </w:trPr>
        <w:tc>
          <w:tcPr>
            <w:tcW w:w="4852"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78ECE21B" w14:textId="77777777" w:rsidR="0078771C" w:rsidRPr="00A02231" w:rsidRDefault="0078771C" w:rsidP="007B0679">
            <w:pPr>
              <w:rPr>
                <w:color w:val="000000"/>
                <w:sz w:val="27"/>
                <w:szCs w:val="27"/>
              </w:rPr>
            </w:pPr>
            <w:r w:rsidRPr="00A02231">
              <w:rPr>
                <w:color w:val="000000"/>
                <w:sz w:val="27"/>
                <w:szCs w:val="27"/>
              </w:rPr>
              <w:t>Trọng lượng</w:t>
            </w:r>
          </w:p>
        </w:tc>
        <w:tc>
          <w:tcPr>
            <w:tcW w:w="3139" w:type="dxa"/>
            <w:tcBorders>
              <w:top w:val="single" w:sz="6" w:space="0" w:color="CCCCCC"/>
              <w:left w:val="single" w:sz="6" w:space="0" w:color="CCCCCC"/>
              <w:bottom w:val="single" w:sz="6" w:space="0" w:color="CCCCCC"/>
              <w:right w:val="single" w:sz="6" w:space="0" w:color="CCCCCC"/>
            </w:tcBorders>
            <w:shd w:val="clear" w:color="auto" w:fill="FFFFFF"/>
            <w:tcMar>
              <w:top w:w="120" w:type="dxa"/>
              <w:left w:w="120" w:type="dxa"/>
              <w:bottom w:w="120" w:type="dxa"/>
              <w:right w:w="120" w:type="dxa"/>
            </w:tcMar>
            <w:vAlign w:val="center"/>
            <w:hideMark/>
          </w:tcPr>
          <w:p w14:paraId="32AB1DFF" w14:textId="625FE718" w:rsidR="0078771C" w:rsidRPr="008F25C5" w:rsidRDefault="0078771C" w:rsidP="008F25C5">
            <w:pPr>
              <w:pStyle w:val="ListParagraph"/>
              <w:numPr>
                <w:ilvl w:val="0"/>
                <w:numId w:val="9"/>
              </w:numPr>
              <w:rPr>
                <w:color w:val="000000"/>
                <w:sz w:val="27"/>
                <w:szCs w:val="27"/>
              </w:rPr>
            </w:pPr>
          </w:p>
        </w:tc>
      </w:tr>
    </w:tbl>
    <w:p w14:paraId="4D1459EE" w14:textId="77777777" w:rsidR="0078771C" w:rsidRPr="008C2AC3" w:rsidRDefault="0078771C" w:rsidP="0078771C">
      <w:pPr>
        <w:spacing w:line="360" w:lineRule="auto"/>
        <w:ind w:firstLine="540"/>
        <w:rPr>
          <w:szCs w:val="26"/>
          <w:lang w:val="vi-VN"/>
        </w:rPr>
      </w:pPr>
    </w:p>
    <w:p w14:paraId="3F1981E6" w14:textId="23EC32E9" w:rsidR="0078771C" w:rsidRPr="0071566F" w:rsidRDefault="0078771C" w:rsidP="008F25C5">
      <w:pPr>
        <w:pStyle w:val="ListParagraph"/>
        <w:numPr>
          <w:ilvl w:val="1"/>
          <w:numId w:val="10"/>
        </w:numPr>
        <w:spacing w:after="0" w:line="360" w:lineRule="auto"/>
        <w:ind w:left="720"/>
        <w:outlineLvl w:val="1"/>
        <w:rPr>
          <w:rFonts w:ascii="Times New Roman" w:hAnsi="Times New Roman" w:cs="Times New Roman"/>
          <w:b/>
          <w:bCs/>
          <w:sz w:val="26"/>
          <w:szCs w:val="26"/>
        </w:rPr>
      </w:pPr>
      <w:bookmarkStart w:id="19" w:name="_Toc103897189"/>
      <w:bookmarkStart w:id="20" w:name="_Hlk103800871"/>
      <w:r w:rsidRPr="0071566F">
        <w:rPr>
          <w:rFonts w:ascii="Times New Roman" w:hAnsi="Times New Roman" w:cs="Times New Roman"/>
          <w:b/>
          <w:bCs/>
          <w:sz w:val="26"/>
          <w:szCs w:val="26"/>
          <w:lang w:val="vi-VN"/>
        </w:rPr>
        <w:t>GSM SIM800DS</w:t>
      </w:r>
      <w:bookmarkEnd w:id="19"/>
    </w:p>
    <w:p w14:paraId="17053D47" w14:textId="40C16E0A" w:rsidR="0078771C" w:rsidRDefault="0078771C" w:rsidP="00371CD6">
      <w:pPr>
        <w:spacing w:after="0" w:line="360" w:lineRule="auto"/>
        <w:ind w:firstLine="720"/>
        <w:jc w:val="both"/>
        <w:rPr>
          <w:szCs w:val="26"/>
          <w:lang w:val="vi-VN"/>
        </w:rPr>
      </w:pPr>
      <w:r w:rsidRPr="00371CD6">
        <w:rPr>
          <w:szCs w:val="26"/>
          <w:lang w:val="vi-VN"/>
        </w:rPr>
        <w:t>Arduino GSM GPRS SIM800DS Shield được thiết kế để có thể giúp bạn dễ dàng kết nối và sử dụng Module GSM GPRS SIM800DS trên Arduino, Shield tương thích với tất cả các loại board mạch Arduino (Uno, Mega2560, Leonardo,...), ngoài ra Shield còn được tích hợp thêm 2 Relay với Opto cách ly giúp bạn dễ dàng thực hiện các ứng dụng đóng ngắt điều khiển thiết bị bằng GSM/GPRS.</w:t>
      </w:r>
    </w:p>
    <w:p w14:paraId="1D0F7951" w14:textId="6F480779" w:rsidR="002F3235" w:rsidRPr="002F3235" w:rsidRDefault="002F3235" w:rsidP="002F3235">
      <w:pPr>
        <w:spacing w:after="0" w:line="360" w:lineRule="auto"/>
        <w:ind w:firstLine="720"/>
        <w:jc w:val="both"/>
        <w:rPr>
          <w:szCs w:val="26"/>
          <w:lang w:val="vi-VN"/>
        </w:rPr>
      </w:pPr>
      <w:r w:rsidRPr="002F3235">
        <w:rPr>
          <w:szCs w:val="26"/>
          <w:lang w:val="vi-VN"/>
        </w:rPr>
        <w:t>Arduino GSM GPRS SIM800 Shield có thiết kế sẵn các Socket giúp bạn kết nối nhanh với các Module Relay 2/4/8 (5VDC) giúp bạn có thể dễ dàng thực hiện các ứng dụng đóng ngắt thiết bị qua Relay, điều khiến vô số thiết bị khác nhau.</w:t>
      </w:r>
    </w:p>
    <w:p w14:paraId="75ADD0D8" w14:textId="55920468" w:rsidR="002F3235" w:rsidRPr="002F3235" w:rsidRDefault="002F3235" w:rsidP="002F3235">
      <w:pPr>
        <w:spacing w:after="0" w:line="360" w:lineRule="auto"/>
        <w:ind w:firstLine="720"/>
        <w:jc w:val="both"/>
        <w:rPr>
          <w:szCs w:val="26"/>
          <w:lang w:val="vi-VN"/>
        </w:rPr>
      </w:pPr>
      <w:r w:rsidRPr="002F3235">
        <w:rPr>
          <w:szCs w:val="26"/>
          <w:lang w:val="vi-VN"/>
        </w:rPr>
        <w:t>Arduino GSM GPRS SIM800 Shield còn có thêm các socket I2C 5V/3V3, Socket SP</w:t>
      </w:r>
      <w:r>
        <w:rPr>
          <w:szCs w:val="26"/>
        </w:rPr>
        <w:t>I</w:t>
      </w:r>
      <w:r w:rsidRPr="002F3235">
        <w:rPr>
          <w:szCs w:val="26"/>
          <w:lang w:val="vi-VN"/>
        </w:rPr>
        <w:t xml:space="preserve"> Socket Analog, giúp bạn giao tiếp với vô số các loại cảm biến hiện nay để dễ dàng thực hiện các ứng dụng thu thập dữ liệu và điều khiến.</w:t>
      </w:r>
    </w:p>
    <w:p w14:paraId="57A75A09" w14:textId="2831E60E" w:rsidR="002F3235" w:rsidRPr="00371CD6" w:rsidRDefault="002F3235" w:rsidP="002F3235">
      <w:pPr>
        <w:spacing w:after="0" w:line="360" w:lineRule="auto"/>
        <w:ind w:firstLine="720"/>
        <w:jc w:val="both"/>
        <w:rPr>
          <w:szCs w:val="26"/>
          <w:lang w:val="vi-VN"/>
        </w:rPr>
      </w:pPr>
      <w:r w:rsidRPr="002F3235">
        <w:rPr>
          <w:szCs w:val="26"/>
          <w:lang w:val="vi-VN"/>
        </w:rPr>
        <w:t>Shield sử dụng Module SIM800 là phiên bản nâng cấp của SIM900A hiện đã ngưng sản xuất, vì là phiên bản mới nên Module SIM800 tương thích ngược và có cách sử dụng hoàn toàn tương đương với SIM900, ngoài ra còn có thêm 1 số tính nãng mới là nhận dạng Key Tone, .. .Thiết kế shield có thế tùy chọn giao tiếp với Module SIM là Software hay Hardware Serial, giúp bạn có thế kết nối thêm module Wifi UART phố biến hiện nay như ESP8266 V1.</w:t>
      </w:r>
    </w:p>
    <w:p w14:paraId="3F0C8776" w14:textId="78AB6637" w:rsidR="0078771C" w:rsidRPr="008C2AC3" w:rsidRDefault="006833C6" w:rsidP="0078771C">
      <w:pPr>
        <w:spacing w:line="360" w:lineRule="auto"/>
        <w:ind w:left="540" w:firstLine="180"/>
        <w:jc w:val="center"/>
        <w:rPr>
          <w:szCs w:val="26"/>
          <w:lang w:val="vi-VN"/>
        </w:rPr>
      </w:pPr>
      <w:r w:rsidRPr="006833C6">
        <w:rPr>
          <w:noProof/>
          <w:szCs w:val="26"/>
          <w:lang w:val="vi-VN"/>
        </w:rPr>
        <w:lastRenderedPageBreak/>
        <w:drawing>
          <wp:inline distT="0" distB="0" distL="0" distR="0" wp14:anchorId="627D39F9" wp14:editId="7925F82B">
            <wp:extent cx="4892464" cy="2255715"/>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92464" cy="2255715"/>
                    </a:xfrm>
                    <a:prstGeom prst="rect">
                      <a:avLst/>
                    </a:prstGeom>
                  </pic:spPr>
                </pic:pic>
              </a:graphicData>
            </a:graphic>
          </wp:inline>
        </w:drawing>
      </w:r>
    </w:p>
    <w:p w14:paraId="783AE98D" w14:textId="561A6E3B" w:rsidR="0078771C" w:rsidRPr="00387371" w:rsidRDefault="0078771C" w:rsidP="001C2438">
      <w:pPr>
        <w:spacing w:line="360" w:lineRule="auto"/>
        <w:ind w:left="540" w:firstLine="180"/>
        <w:jc w:val="center"/>
        <w:rPr>
          <w:b/>
          <w:bCs/>
          <w:i/>
          <w:iCs/>
          <w:szCs w:val="26"/>
          <w:lang w:val="vi-VN"/>
        </w:rPr>
      </w:pPr>
      <w:r w:rsidRPr="00387371">
        <w:rPr>
          <w:b/>
          <w:bCs/>
          <w:i/>
          <w:iCs/>
          <w:szCs w:val="26"/>
          <w:lang w:val="vi-VN"/>
        </w:rPr>
        <w:t xml:space="preserve">Hình </w:t>
      </w:r>
      <w:r w:rsidR="00387371" w:rsidRPr="00387371">
        <w:rPr>
          <w:b/>
          <w:bCs/>
          <w:i/>
          <w:iCs/>
          <w:szCs w:val="26"/>
        </w:rPr>
        <w:t>2</w:t>
      </w:r>
      <w:r w:rsidRPr="00387371">
        <w:rPr>
          <w:b/>
          <w:bCs/>
          <w:i/>
          <w:iCs/>
          <w:szCs w:val="26"/>
          <w:lang w:val="vi-VN"/>
        </w:rPr>
        <w:t xml:space="preserve">. </w:t>
      </w:r>
      <w:r w:rsidR="00387371" w:rsidRPr="00387371">
        <w:rPr>
          <w:i/>
          <w:iCs/>
          <w:szCs w:val="26"/>
        </w:rPr>
        <w:t xml:space="preserve">Board </w:t>
      </w:r>
      <w:r w:rsidRPr="00387371">
        <w:rPr>
          <w:i/>
          <w:iCs/>
          <w:szCs w:val="26"/>
          <w:lang w:val="vi-VN"/>
        </w:rPr>
        <w:t>GSM SIM800DS</w:t>
      </w:r>
    </w:p>
    <w:p w14:paraId="071EB86B" w14:textId="77777777" w:rsidR="0078771C" w:rsidRPr="008C2AC3" w:rsidRDefault="0078771C" w:rsidP="0078771C">
      <w:pPr>
        <w:spacing w:line="360" w:lineRule="auto"/>
        <w:ind w:left="540" w:firstLine="180"/>
        <w:jc w:val="both"/>
        <w:rPr>
          <w:i/>
          <w:iCs/>
          <w:szCs w:val="26"/>
          <w:lang w:val="vi-VN"/>
        </w:rPr>
      </w:pPr>
      <w:r w:rsidRPr="008C2AC3">
        <w:rPr>
          <w:i/>
          <w:iCs/>
          <w:szCs w:val="26"/>
          <w:lang w:val="vi-VN"/>
        </w:rPr>
        <w:t xml:space="preserve">   Thông số kỹ thuật:</w:t>
      </w:r>
    </w:p>
    <w:p w14:paraId="40958D74" w14:textId="77777777" w:rsidR="0078771C" w:rsidRPr="008C2AC3" w:rsidRDefault="0078771C" w:rsidP="0078771C">
      <w:pPr>
        <w:pStyle w:val="ListParagraph"/>
        <w:numPr>
          <w:ilvl w:val="0"/>
          <w:numId w:val="4"/>
        </w:numPr>
        <w:spacing w:line="360" w:lineRule="auto"/>
        <w:jc w:val="both"/>
        <w:rPr>
          <w:rFonts w:ascii="Times New Roman" w:hAnsi="Times New Roman" w:cs="Times New Roman"/>
          <w:sz w:val="26"/>
          <w:szCs w:val="26"/>
          <w:lang w:val="vi-VN"/>
        </w:rPr>
      </w:pPr>
      <w:r w:rsidRPr="008C2AC3">
        <w:rPr>
          <w:rFonts w:ascii="Times New Roman" w:hAnsi="Times New Roman" w:cs="Times New Roman"/>
          <w:sz w:val="26"/>
          <w:szCs w:val="26"/>
          <w:lang w:val="vi-VN"/>
        </w:rPr>
        <w:t>IC chính: Module GSM GPRS SIM800DS chính hãng SIMCOM (Có thể dùng các lệnh AT+CGMI / AT+CGMM / AT+CGSN để kiểm tra IMEI, Model và so sánh với thông tin trên Module SIM).</w:t>
      </w:r>
    </w:p>
    <w:p w14:paraId="446077E7" w14:textId="77777777" w:rsidR="0078771C" w:rsidRPr="008C2AC3" w:rsidRDefault="0078771C" w:rsidP="0078771C">
      <w:pPr>
        <w:pStyle w:val="ListParagraph"/>
        <w:numPr>
          <w:ilvl w:val="0"/>
          <w:numId w:val="4"/>
        </w:numPr>
        <w:spacing w:line="360" w:lineRule="auto"/>
        <w:jc w:val="both"/>
        <w:rPr>
          <w:rFonts w:ascii="Times New Roman" w:hAnsi="Times New Roman" w:cs="Times New Roman"/>
          <w:sz w:val="26"/>
          <w:szCs w:val="26"/>
          <w:lang w:val="vi-VN"/>
        </w:rPr>
      </w:pPr>
      <w:r w:rsidRPr="008C2AC3">
        <w:rPr>
          <w:rFonts w:ascii="Times New Roman" w:hAnsi="Times New Roman" w:cs="Times New Roman"/>
          <w:sz w:val="26"/>
          <w:szCs w:val="26"/>
          <w:lang w:val="vi-VN"/>
        </w:rPr>
        <w:t>Shield được cấp nguồn thông qua chân Vin của Arduino: 6~12VDC, nguồn có dòng tối thiểu 1A ( thường cấp nguồn cho Arduino và Shield bằng Adapter thông qua giắc nguồn DC tròn của Arduino).</w:t>
      </w:r>
    </w:p>
    <w:p w14:paraId="43E4ADD0" w14:textId="77777777" w:rsidR="0078771C" w:rsidRPr="008C2AC3" w:rsidRDefault="0078771C" w:rsidP="0078771C">
      <w:pPr>
        <w:pStyle w:val="ListParagraph"/>
        <w:numPr>
          <w:ilvl w:val="0"/>
          <w:numId w:val="4"/>
        </w:numPr>
        <w:spacing w:line="360" w:lineRule="auto"/>
        <w:jc w:val="both"/>
        <w:rPr>
          <w:rFonts w:ascii="Times New Roman" w:hAnsi="Times New Roman" w:cs="Times New Roman"/>
          <w:sz w:val="26"/>
          <w:szCs w:val="26"/>
          <w:lang w:val="vi-VN"/>
        </w:rPr>
      </w:pPr>
      <w:r w:rsidRPr="008C2AC3">
        <w:rPr>
          <w:rFonts w:ascii="Times New Roman" w:hAnsi="Times New Roman" w:cs="Times New Roman"/>
          <w:sz w:val="26"/>
          <w:szCs w:val="26"/>
          <w:lang w:val="vi-VN"/>
        </w:rPr>
        <w:t>Tích hợp 2 Relay với Opto cách ly tại chân D10 (Relay 1) và D11 (Relay2)</w:t>
      </w:r>
    </w:p>
    <w:p w14:paraId="36ECD6AF" w14:textId="77777777" w:rsidR="0078771C" w:rsidRPr="008C2AC3" w:rsidRDefault="0078771C" w:rsidP="0078771C">
      <w:pPr>
        <w:pStyle w:val="ListParagraph"/>
        <w:numPr>
          <w:ilvl w:val="0"/>
          <w:numId w:val="4"/>
        </w:numPr>
        <w:spacing w:line="360" w:lineRule="auto"/>
        <w:jc w:val="both"/>
        <w:rPr>
          <w:rFonts w:ascii="Times New Roman" w:hAnsi="Times New Roman" w:cs="Times New Roman"/>
          <w:sz w:val="26"/>
          <w:szCs w:val="26"/>
          <w:lang w:val="vi-VN"/>
        </w:rPr>
      </w:pPr>
      <w:r w:rsidRPr="008C2AC3">
        <w:rPr>
          <w:rFonts w:ascii="Times New Roman" w:hAnsi="Times New Roman" w:cs="Times New Roman"/>
          <w:sz w:val="26"/>
          <w:szCs w:val="26"/>
          <w:lang w:val="vi-VN"/>
        </w:rPr>
        <w:t>Tích hợp Jumper UART_SELECT:</w:t>
      </w:r>
    </w:p>
    <w:p w14:paraId="36F4D469" w14:textId="77777777" w:rsidR="0078771C" w:rsidRPr="008C2AC3" w:rsidRDefault="0078771C" w:rsidP="0078771C">
      <w:pPr>
        <w:pStyle w:val="ListParagraph"/>
        <w:numPr>
          <w:ilvl w:val="1"/>
          <w:numId w:val="4"/>
        </w:numPr>
        <w:spacing w:line="360" w:lineRule="auto"/>
        <w:jc w:val="both"/>
        <w:rPr>
          <w:rFonts w:ascii="Times New Roman" w:hAnsi="Times New Roman" w:cs="Times New Roman"/>
          <w:sz w:val="26"/>
          <w:szCs w:val="26"/>
          <w:lang w:val="vi-VN"/>
        </w:rPr>
      </w:pPr>
      <w:r w:rsidRPr="008C2AC3">
        <w:rPr>
          <w:rFonts w:ascii="Times New Roman" w:hAnsi="Times New Roman" w:cs="Times New Roman"/>
          <w:sz w:val="26"/>
          <w:szCs w:val="26"/>
          <w:lang w:val="vi-VN"/>
        </w:rPr>
        <w:t>Chọn Hardware Serial (HW_SERIAL): Shield sẽ kết nối với cổng UART mặc định của Arduino tại chân TXD và RXD.</w:t>
      </w:r>
    </w:p>
    <w:p w14:paraId="69859C01" w14:textId="77777777" w:rsidR="0078771C" w:rsidRPr="008C2AC3" w:rsidRDefault="0078771C" w:rsidP="0078771C">
      <w:pPr>
        <w:pStyle w:val="ListParagraph"/>
        <w:numPr>
          <w:ilvl w:val="1"/>
          <w:numId w:val="4"/>
        </w:numPr>
        <w:spacing w:line="360" w:lineRule="auto"/>
        <w:jc w:val="both"/>
        <w:rPr>
          <w:rFonts w:ascii="Times New Roman" w:hAnsi="Times New Roman" w:cs="Times New Roman"/>
          <w:sz w:val="26"/>
          <w:szCs w:val="26"/>
          <w:lang w:val="vi-VN"/>
        </w:rPr>
      </w:pPr>
      <w:r w:rsidRPr="008C2AC3">
        <w:rPr>
          <w:rFonts w:ascii="Times New Roman" w:hAnsi="Times New Roman" w:cs="Times New Roman"/>
          <w:sz w:val="26"/>
          <w:szCs w:val="26"/>
          <w:lang w:val="vi-VN"/>
        </w:rPr>
        <w:t>Chọn Software Serial (SW_SERIAL): Shield sẽ kết nối UART với Arduino bằng 2 chân D13 và D12</w:t>
      </w:r>
    </w:p>
    <w:p w14:paraId="45BEC6BA" w14:textId="77777777" w:rsidR="0078771C" w:rsidRPr="008C2AC3" w:rsidRDefault="0078771C" w:rsidP="0078771C">
      <w:pPr>
        <w:pStyle w:val="ListParagraph"/>
        <w:numPr>
          <w:ilvl w:val="0"/>
          <w:numId w:val="4"/>
        </w:numPr>
        <w:spacing w:line="360" w:lineRule="auto"/>
        <w:jc w:val="both"/>
        <w:rPr>
          <w:rFonts w:ascii="Times New Roman" w:hAnsi="Times New Roman" w:cs="Times New Roman"/>
          <w:sz w:val="26"/>
          <w:szCs w:val="26"/>
          <w:lang w:val="vi-VN"/>
        </w:rPr>
      </w:pPr>
      <w:r w:rsidRPr="008C2AC3">
        <w:rPr>
          <w:rFonts w:ascii="Times New Roman" w:hAnsi="Times New Roman" w:cs="Times New Roman"/>
          <w:sz w:val="26"/>
          <w:szCs w:val="26"/>
          <w:lang w:val="vi-VN"/>
        </w:rPr>
        <w:t>Có bộ tập lệnh AT rất dễ sử dụng</w:t>
      </w:r>
    </w:p>
    <w:p w14:paraId="42DAAAC8" w14:textId="77777777" w:rsidR="0078771C" w:rsidRPr="008C2AC3" w:rsidRDefault="0078771C" w:rsidP="0078771C">
      <w:pPr>
        <w:pStyle w:val="ListParagraph"/>
        <w:numPr>
          <w:ilvl w:val="0"/>
          <w:numId w:val="4"/>
        </w:numPr>
        <w:spacing w:line="360" w:lineRule="auto"/>
        <w:jc w:val="both"/>
        <w:rPr>
          <w:rFonts w:ascii="Times New Roman" w:hAnsi="Times New Roman" w:cs="Times New Roman"/>
          <w:sz w:val="26"/>
          <w:szCs w:val="26"/>
          <w:lang w:val="vi-VN"/>
        </w:rPr>
      </w:pPr>
      <w:r w:rsidRPr="008C2AC3">
        <w:rPr>
          <w:rFonts w:ascii="Times New Roman" w:hAnsi="Times New Roman" w:cs="Times New Roman"/>
          <w:sz w:val="26"/>
          <w:szCs w:val="26"/>
          <w:lang w:val="vi-VN"/>
        </w:rPr>
        <w:t>Băng tần sử dụng: Quad-Band GSM 850/900/1800/1900Mhz.</w:t>
      </w:r>
    </w:p>
    <w:p w14:paraId="59D692FF" w14:textId="77777777" w:rsidR="0078771C" w:rsidRPr="008C2AC3" w:rsidRDefault="0078771C" w:rsidP="0078771C">
      <w:pPr>
        <w:pStyle w:val="ListParagraph"/>
        <w:numPr>
          <w:ilvl w:val="0"/>
          <w:numId w:val="4"/>
        </w:numPr>
        <w:spacing w:line="360" w:lineRule="auto"/>
        <w:jc w:val="both"/>
        <w:rPr>
          <w:rFonts w:ascii="Times New Roman" w:hAnsi="Times New Roman" w:cs="Times New Roman"/>
          <w:sz w:val="26"/>
          <w:szCs w:val="26"/>
          <w:lang w:val="vi-VN"/>
        </w:rPr>
      </w:pPr>
      <w:r w:rsidRPr="008C2AC3">
        <w:rPr>
          <w:rFonts w:ascii="Times New Roman" w:hAnsi="Times New Roman" w:cs="Times New Roman"/>
          <w:sz w:val="26"/>
          <w:szCs w:val="26"/>
          <w:lang w:val="vi-VN"/>
        </w:rPr>
        <w:t>Chuẩn khe SIM: Standard SIM Card</w:t>
      </w:r>
    </w:p>
    <w:p w14:paraId="15C8E11F" w14:textId="55B5974F" w:rsidR="005C7245" w:rsidRDefault="0078771C" w:rsidP="005C7245">
      <w:pPr>
        <w:pStyle w:val="ListParagraph"/>
        <w:numPr>
          <w:ilvl w:val="0"/>
          <w:numId w:val="4"/>
        </w:numPr>
        <w:spacing w:line="360" w:lineRule="auto"/>
        <w:jc w:val="both"/>
        <w:rPr>
          <w:rFonts w:ascii="Times New Roman" w:hAnsi="Times New Roman" w:cs="Times New Roman"/>
          <w:sz w:val="26"/>
          <w:szCs w:val="26"/>
          <w:lang w:val="vi-VN"/>
        </w:rPr>
      </w:pPr>
      <w:r w:rsidRPr="008C2AC3">
        <w:rPr>
          <w:rFonts w:ascii="Times New Roman" w:hAnsi="Times New Roman" w:cs="Times New Roman"/>
          <w:sz w:val="26"/>
          <w:szCs w:val="26"/>
          <w:lang w:val="vi-VN"/>
        </w:rPr>
        <w:t xml:space="preserve">Kích thước: 55 x 85.5mm </w:t>
      </w:r>
    </w:p>
    <w:p w14:paraId="327A95A8" w14:textId="77777777" w:rsidR="005C7245" w:rsidRPr="005C7245" w:rsidRDefault="005C7245" w:rsidP="005C7245">
      <w:pPr>
        <w:pStyle w:val="ListParagraph"/>
        <w:spacing w:line="360" w:lineRule="auto"/>
        <w:ind w:left="1440"/>
        <w:jc w:val="both"/>
        <w:rPr>
          <w:rFonts w:ascii="Times New Roman" w:hAnsi="Times New Roman" w:cs="Times New Roman"/>
          <w:sz w:val="26"/>
          <w:szCs w:val="26"/>
          <w:lang w:val="vi-VN"/>
        </w:rPr>
      </w:pPr>
    </w:p>
    <w:p w14:paraId="6C94C610" w14:textId="61D8C50E" w:rsidR="006833C6" w:rsidRPr="008F25C5" w:rsidRDefault="006833C6" w:rsidP="008F25C5">
      <w:pPr>
        <w:pStyle w:val="ListParagraph"/>
        <w:numPr>
          <w:ilvl w:val="1"/>
          <w:numId w:val="10"/>
        </w:numPr>
        <w:spacing w:line="360" w:lineRule="auto"/>
        <w:ind w:left="720"/>
        <w:outlineLvl w:val="1"/>
        <w:rPr>
          <w:rFonts w:ascii="Times New Roman" w:hAnsi="Times New Roman" w:cs="Times New Roman"/>
          <w:b/>
          <w:bCs/>
          <w:sz w:val="26"/>
          <w:szCs w:val="26"/>
        </w:rPr>
      </w:pPr>
      <w:bookmarkStart w:id="21" w:name="_Toc103897190"/>
      <w:r w:rsidRPr="008F25C5">
        <w:rPr>
          <w:rFonts w:ascii="Times New Roman" w:hAnsi="Times New Roman" w:cs="Times New Roman"/>
          <w:b/>
          <w:bCs/>
          <w:sz w:val="26"/>
          <w:szCs w:val="26"/>
        </w:rPr>
        <w:lastRenderedPageBreak/>
        <w:t>Base</w:t>
      </w:r>
      <w:r w:rsidRPr="008F25C5">
        <w:rPr>
          <w:rFonts w:ascii="Times New Roman" w:hAnsi="Times New Roman" w:cs="Times New Roman"/>
          <w:b/>
          <w:bCs/>
          <w:sz w:val="26"/>
          <w:szCs w:val="26"/>
          <w:lang w:val="vi-VN"/>
        </w:rPr>
        <w:t xml:space="preserve"> Shield V2</w:t>
      </w:r>
      <w:bookmarkEnd w:id="21"/>
    </w:p>
    <w:p w14:paraId="227F5298" w14:textId="77777777" w:rsidR="006833C6" w:rsidRPr="008C2AC3" w:rsidRDefault="006833C6" w:rsidP="006833C6">
      <w:pPr>
        <w:spacing w:after="0" w:line="360" w:lineRule="auto"/>
        <w:ind w:firstLine="720"/>
        <w:jc w:val="both"/>
        <w:rPr>
          <w:szCs w:val="26"/>
          <w:lang w:val="vi-VN"/>
        </w:rPr>
      </w:pPr>
      <w:r w:rsidRPr="008C2AC3">
        <w:rPr>
          <w:szCs w:val="26"/>
        </w:rPr>
        <w:t>Grove Base Shield V2 được sử dụng với Arduino Uno hoặc các board có thiết kế tương tự giúp kết nối Arduino dễ dàng với hệ Grove System để thực hiện vô số các ứng dụng khác nhau, phù hợp với giáo dục lập trình cứng cho trẻ em hoặc những người mới tiếp cận Arduino chưa am hiểu nhiều về kiến thức phần cứng.</w:t>
      </w:r>
      <w:r w:rsidRPr="008C2AC3">
        <w:rPr>
          <w:szCs w:val="26"/>
          <w:lang w:val="vi-VN"/>
        </w:rPr>
        <w:t xml:space="preserve"> Mục đích của việc tạo Base Shield là để giúp bạn loại bỏ các dây nối và bo mạch.</w:t>
      </w:r>
    </w:p>
    <w:p w14:paraId="09905196" w14:textId="40F7A49E" w:rsidR="006833C6" w:rsidRPr="008C2AC3" w:rsidRDefault="00C664E1" w:rsidP="006833C6">
      <w:pPr>
        <w:spacing w:line="360" w:lineRule="auto"/>
        <w:ind w:left="540" w:firstLine="180"/>
        <w:jc w:val="center"/>
        <w:rPr>
          <w:szCs w:val="26"/>
          <w:lang w:val="vi-VN"/>
        </w:rPr>
      </w:pPr>
      <w:r w:rsidRPr="00C664E1">
        <w:rPr>
          <w:noProof/>
          <w:szCs w:val="26"/>
          <w:lang w:val="vi-VN"/>
        </w:rPr>
        <w:drawing>
          <wp:inline distT="0" distB="0" distL="0" distR="0" wp14:anchorId="777314F1" wp14:editId="14F74FB3">
            <wp:extent cx="3673158" cy="297205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73158" cy="2972058"/>
                    </a:xfrm>
                    <a:prstGeom prst="rect">
                      <a:avLst/>
                    </a:prstGeom>
                  </pic:spPr>
                </pic:pic>
              </a:graphicData>
            </a:graphic>
          </wp:inline>
        </w:drawing>
      </w:r>
    </w:p>
    <w:p w14:paraId="2CEF0BD4" w14:textId="5DC4311B" w:rsidR="006833C6" w:rsidRPr="00387371" w:rsidRDefault="006833C6" w:rsidP="00387371">
      <w:pPr>
        <w:spacing w:line="360" w:lineRule="auto"/>
        <w:ind w:left="540" w:firstLine="180"/>
        <w:jc w:val="center"/>
        <w:rPr>
          <w:i/>
          <w:iCs/>
          <w:szCs w:val="26"/>
          <w:lang w:val="vi-VN"/>
        </w:rPr>
      </w:pPr>
      <w:r w:rsidRPr="00387371">
        <w:rPr>
          <w:b/>
          <w:bCs/>
          <w:i/>
          <w:iCs/>
          <w:szCs w:val="26"/>
          <w:lang w:val="vi-VN"/>
        </w:rPr>
        <w:t xml:space="preserve">Hình </w:t>
      </w:r>
      <w:r w:rsidR="00387371" w:rsidRPr="00387371">
        <w:rPr>
          <w:b/>
          <w:bCs/>
          <w:i/>
          <w:iCs/>
          <w:szCs w:val="26"/>
        </w:rPr>
        <w:t>3</w:t>
      </w:r>
      <w:r w:rsidRPr="00387371">
        <w:rPr>
          <w:b/>
          <w:bCs/>
          <w:i/>
          <w:iCs/>
          <w:szCs w:val="26"/>
          <w:lang w:val="vi-VN"/>
        </w:rPr>
        <w:t xml:space="preserve">. </w:t>
      </w:r>
      <w:r w:rsidRPr="00387371">
        <w:rPr>
          <w:i/>
          <w:iCs/>
          <w:szCs w:val="26"/>
          <w:lang w:val="vi-VN"/>
        </w:rPr>
        <w:t>Base shield V2</w:t>
      </w:r>
    </w:p>
    <w:p w14:paraId="69A585F4" w14:textId="77777777" w:rsidR="006833C6" w:rsidRPr="008C2AC3" w:rsidRDefault="006833C6" w:rsidP="006833C6">
      <w:pPr>
        <w:spacing w:line="360" w:lineRule="auto"/>
        <w:ind w:left="540"/>
        <w:rPr>
          <w:i/>
          <w:iCs/>
          <w:szCs w:val="26"/>
          <w:lang w:val="vi-VN"/>
        </w:rPr>
      </w:pPr>
      <w:r w:rsidRPr="008C2AC3">
        <w:rPr>
          <w:i/>
          <w:iCs/>
          <w:szCs w:val="26"/>
          <w:lang w:val="vi-VN"/>
        </w:rPr>
        <w:t xml:space="preserve">Thông số kỹ thuật: </w:t>
      </w:r>
    </w:p>
    <w:p w14:paraId="0E10C0FE" w14:textId="77777777" w:rsidR="006833C6" w:rsidRPr="008C2AC3" w:rsidRDefault="006833C6" w:rsidP="006833C6">
      <w:pPr>
        <w:pStyle w:val="ListParagraph"/>
        <w:numPr>
          <w:ilvl w:val="0"/>
          <w:numId w:val="3"/>
        </w:numPr>
        <w:spacing w:line="360" w:lineRule="auto"/>
        <w:rPr>
          <w:rFonts w:ascii="Times New Roman" w:hAnsi="Times New Roman" w:cs="Times New Roman"/>
          <w:sz w:val="26"/>
          <w:szCs w:val="26"/>
          <w:lang w:val="vi-VN"/>
        </w:rPr>
      </w:pPr>
      <w:r w:rsidRPr="008C2AC3">
        <w:rPr>
          <w:rFonts w:ascii="Times New Roman" w:hAnsi="Times New Roman" w:cs="Times New Roman"/>
          <w:sz w:val="26"/>
          <w:szCs w:val="26"/>
          <w:lang w:val="vi-VN"/>
        </w:rPr>
        <w:t>Sử dụng với Arduino Uno hoặc các board có thiết kế tương tự.</w:t>
      </w:r>
    </w:p>
    <w:p w14:paraId="33C875E3" w14:textId="77777777" w:rsidR="006833C6" w:rsidRPr="008C2AC3" w:rsidRDefault="006833C6" w:rsidP="006833C6">
      <w:pPr>
        <w:pStyle w:val="ListParagraph"/>
        <w:numPr>
          <w:ilvl w:val="0"/>
          <w:numId w:val="3"/>
        </w:numPr>
        <w:spacing w:line="360" w:lineRule="auto"/>
        <w:rPr>
          <w:rFonts w:ascii="Times New Roman" w:hAnsi="Times New Roman" w:cs="Times New Roman"/>
          <w:sz w:val="26"/>
          <w:szCs w:val="26"/>
          <w:lang w:val="vi-VN"/>
        </w:rPr>
      </w:pPr>
      <w:r w:rsidRPr="008C2AC3">
        <w:rPr>
          <w:rFonts w:ascii="Times New Roman" w:hAnsi="Times New Roman" w:cs="Times New Roman"/>
          <w:sz w:val="26"/>
          <w:szCs w:val="26"/>
          <w:lang w:val="vi-VN"/>
        </w:rPr>
        <w:t>Analog: 4 cổng A0/A1/A2/A3</w:t>
      </w:r>
    </w:p>
    <w:p w14:paraId="2C5F6659" w14:textId="77777777" w:rsidR="006833C6" w:rsidRPr="008C2AC3" w:rsidRDefault="006833C6" w:rsidP="006833C6">
      <w:pPr>
        <w:pStyle w:val="ListParagraph"/>
        <w:numPr>
          <w:ilvl w:val="0"/>
          <w:numId w:val="3"/>
        </w:numPr>
        <w:spacing w:line="360" w:lineRule="auto"/>
        <w:rPr>
          <w:rFonts w:ascii="Times New Roman" w:hAnsi="Times New Roman" w:cs="Times New Roman"/>
          <w:sz w:val="26"/>
          <w:szCs w:val="26"/>
          <w:lang w:val="vi-VN"/>
        </w:rPr>
      </w:pPr>
      <w:r w:rsidRPr="008C2AC3">
        <w:rPr>
          <w:rFonts w:ascii="Times New Roman" w:hAnsi="Times New Roman" w:cs="Times New Roman"/>
          <w:sz w:val="26"/>
          <w:szCs w:val="26"/>
          <w:lang w:val="vi-VN"/>
        </w:rPr>
        <w:t>Digital: 7 cổng D2/D3/D4/D5/D6/D7/D8</w:t>
      </w:r>
    </w:p>
    <w:p w14:paraId="62E638D9" w14:textId="77777777" w:rsidR="006833C6" w:rsidRPr="008C2AC3" w:rsidRDefault="006833C6" w:rsidP="006833C6">
      <w:pPr>
        <w:pStyle w:val="ListParagraph"/>
        <w:numPr>
          <w:ilvl w:val="0"/>
          <w:numId w:val="3"/>
        </w:numPr>
        <w:spacing w:line="360" w:lineRule="auto"/>
        <w:rPr>
          <w:rFonts w:ascii="Times New Roman" w:hAnsi="Times New Roman" w:cs="Times New Roman"/>
          <w:sz w:val="26"/>
          <w:szCs w:val="26"/>
          <w:lang w:val="vi-VN"/>
        </w:rPr>
      </w:pPr>
      <w:r w:rsidRPr="008C2AC3">
        <w:rPr>
          <w:rFonts w:ascii="Times New Roman" w:hAnsi="Times New Roman" w:cs="Times New Roman"/>
          <w:sz w:val="26"/>
          <w:szCs w:val="26"/>
          <w:lang w:val="vi-VN"/>
        </w:rPr>
        <w:t>UART: 1 cổng</w:t>
      </w:r>
    </w:p>
    <w:p w14:paraId="351FD8D7" w14:textId="77777777" w:rsidR="006833C6" w:rsidRPr="008C2AC3" w:rsidRDefault="006833C6" w:rsidP="006833C6">
      <w:pPr>
        <w:pStyle w:val="ListParagraph"/>
        <w:numPr>
          <w:ilvl w:val="0"/>
          <w:numId w:val="3"/>
        </w:numPr>
        <w:spacing w:line="360" w:lineRule="auto"/>
        <w:rPr>
          <w:rFonts w:ascii="Times New Roman" w:hAnsi="Times New Roman" w:cs="Times New Roman"/>
          <w:sz w:val="26"/>
          <w:szCs w:val="26"/>
          <w:lang w:val="vi-VN"/>
        </w:rPr>
      </w:pPr>
      <w:r w:rsidRPr="008C2AC3">
        <w:rPr>
          <w:rFonts w:ascii="Times New Roman" w:hAnsi="Times New Roman" w:cs="Times New Roman"/>
          <w:sz w:val="26"/>
          <w:szCs w:val="26"/>
          <w:lang w:val="vi-VN"/>
        </w:rPr>
        <w:t>I2C: 4 cổng</w:t>
      </w:r>
    </w:p>
    <w:p w14:paraId="7F524776" w14:textId="591F2520" w:rsidR="006833C6" w:rsidRDefault="006833C6" w:rsidP="006833C6">
      <w:pPr>
        <w:spacing w:line="360" w:lineRule="auto"/>
        <w:ind w:left="1080"/>
        <w:jc w:val="both"/>
        <w:rPr>
          <w:rFonts w:cs="Times New Roman"/>
          <w:szCs w:val="26"/>
          <w:lang w:val="vi-VN"/>
        </w:rPr>
      </w:pPr>
    </w:p>
    <w:p w14:paraId="1AE03496" w14:textId="77777777" w:rsidR="00B73960" w:rsidRPr="006833C6" w:rsidRDefault="00B73960" w:rsidP="006833C6">
      <w:pPr>
        <w:spacing w:line="360" w:lineRule="auto"/>
        <w:ind w:left="1080"/>
        <w:jc w:val="both"/>
        <w:rPr>
          <w:rFonts w:cs="Times New Roman"/>
          <w:szCs w:val="26"/>
          <w:lang w:val="vi-VN"/>
        </w:rPr>
      </w:pPr>
    </w:p>
    <w:p w14:paraId="7331A1C6" w14:textId="573CF153" w:rsidR="0078771C" w:rsidRPr="0071566F" w:rsidRDefault="001700EA" w:rsidP="00F85633">
      <w:pPr>
        <w:pStyle w:val="ListParagraph"/>
        <w:numPr>
          <w:ilvl w:val="1"/>
          <w:numId w:val="10"/>
        </w:numPr>
        <w:spacing w:line="360" w:lineRule="auto"/>
        <w:ind w:left="720"/>
        <w:outlineLvl w:val="1"/>
        <w:rPr>
          <w:rFonts w:ascii="Times New Roman" w:hAnsi="Times New Roman" w:cs="Times New Roman"/>
          <w:b/>
          <w:bCs/>
          <w:sz w:val="26"/>
          <w:szCs w:val="26"/>
        </w:rPr>
      </w:pPr>
      <w:bookmarkStart w:id="22" w:name="_Toc103897191"/>
      <w:bookmarkEnd w:id="20"/>
      <w:r>
        <w:rPr>
          <w:rFonts w:ascii="Times New Roman" w:hAnsi="Times New Roman" w:cs="Times New Roman"/>
          <w:b/>
          <w:bCs/>
          <w:sz w:val="26"/>
          <w:szCs w:val="26"/>
        </w:rPr>
        <w:lastRenderedPageBreak/>
        <w:t>Quang trở</w:t>
      </w:r>
      <w:bookmarkEnd w:id="22"/>
    </w:p>
    <w:p w14:paraId="7B1AB5DC" w14:textId="40BED488" w:rsidR="00F85633" w:rsidRPr="00F85633" w:rsidRDefault="00F85633" w:rsidP="006B59E8">
      <w:pPr>
        <w:pStyle w:val="ListParagraph"/>
        <w:spacing w:after="0" w:line="360" w:lineRule="auto"/>
        <w:ind w:left="0" w:firstLine="720"/>
        <w:jc w:val="both"/>
        <w:rPr>
          <w:rFonts w:ascii="Times New Roman" w:hAnsi="Times New Roman" w:cs="Times New Roman"/>
          <w:sz w:val="26"/>
          <w:szCs w:val="26"/>
        </w:rPr>
      </w:pPr>
      <w:r w:rsidRPr="00F85633">
        <w:rPr>
          <w:rFonts w:ascii="Times New Roman" w:hAnsi="Times New Roman" w:cs="Times New Roman"/>
          <w:sz w:val="26"/>
          <w:szCs w:val="26"/>
        </w:rPr>
        <w:t>Là chất bán dẫn có trở kháng cao và không tiếp giáp nào. Trong điều khiện tối, quang trởi thường có điện trở lên vài MΩ. Tuy nhiên, nếu có ánh sáng chiếu vào thì giá trị của điện trở có thể giảm xuống mức 1 đến vài trăm Ω.</w:t>
      </w:r>
    </w:p>
    <w:p w14:paraId="52181606" w14:textId="357BF169" w:rsidR="0078771C" w:rsidRPr="008C2AC3" w:rsidRDefault="00F85633" w:rsidP="006B59E8">
      <w:pPr>
        <w:pStyle w:val="ListParagraph"/>
        <w:spacing w:after="0" w:line="360" w:lineRule="auto"/>
        <w:ind w:left="0" w:firstLine="720"/>
        <w:jc w:val="both"/>
        <w:rPr>
          <w:rFonts w:ascii="Times New Roman" w:hAnsi="Times New Roman" w:cs="Times New Roman"/>
          <w:sz w:val="26"/>
          <w:szCs w:val="26"/>
          <w:lang w:val="vi-VN"/>
        </w:rPr>
      </w:pPr>
      <w:r w:rsidRPr="00F85633">
        <w:rPr>
          <w:rFonts w:ascii="Times New Roman" w:hAnsi="Times New Roman" w:cs="Times New Roman"/>
          <w:sz w:val="26"/>
          <w:szCs w:val="26"/>
        </w:rPr>
        <w:t>Nó hoạt động dựa vào nguyên lý của hiệu ứng quang điện trong một khối vật chất. Khi mà các photon có năng lượng đủ lớn đạp vào. Đều này sẽ làm cho các electron bật ra khỏi các phân tử và trở thành các electron tự do. Và chúng ở trong khối chất và từ chất bán dẫn chuyển thành dẫn điện.</w:t>
      </w:r>
    </w:p>
    <w:p w14:paraId="0111D001" w14:textId="194C9D8D" w:rsidR="0078771C" w:rsidRPr="008C2AC3" w:rsidRDefault="00F85633" w:rsidP="0078771C">
      <w:pPr>
        <w:pStyle w:val="ListParagraph"/>
        <w:spacing w:line="360" w:lineRule="auto"/>
        <w:ind w:left="540" w:firstLine="180"/>
        <w:jc w:val="center"/>
        <w:rPr>
          <w:rFonts w:ascii="Times New Roman" w:hAnsi="Times New Roman" w:cs="Times New Roman"/>
          <w:sz w:val="26"/>
          <w:szCs w:val="26"/>
          <w:lang w:val="vi-VN"/>
        </w:rPr>
      </w:pPr>
      <w:r w:rsidRPr="00F85633">
        <w:rPr>
          <w:rFonts w:ascii="Times New Roman" w:hAnsi="Times New Roman" w:cs="Times New Roman"/>
          <w:noProof/>
          <w:sz w:val="26"/>
          <w:szCs w:val="26"/>
          <w:lang w:val="vi-VN"/>
        </w:rPr>
        <w:drawing>
          <wp:inline distT="0" distB="0" distL="0" distR="0" wp14:anchorId="2B44DD2D" wp14:editId="0BE5CE9C">
            <wp:extent cx="2400508" cy="24767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00508" cy="2476715"/>
                    </a:xfrm>
                    <a:prstGeom prst="rect">
                      <a:avLst/>
                    </a:prstGeom>
                  </pic:spPr>
                </pic:pic>
              </a:graphicData>
            </a:graphic>
          </wp:inline>
        </w:drawing>
      </w:r>
    </w:p>
    <w:p w14:paraId="23657874" w14:textId="781F803E" w:rsidR="0078771C" w:rsidRPr="00F85633" w:rsidRDefault="0078771C" w:rsidP="0078771C">
      <w:pPr>
        <w:pStyle w:val="ListParagraph"/>
        <w:spacing w:line="360" w:lineRule="auto"/>
        <w:ind w:left="540" w:firstLine="180"/>
        <w:jc w:val="center"/>
        <w:rPr>
          <w:rFonts w:ascii="Times New Roman" w:hAnsi="Times New Roman" w:cs="Times New Roman"/>
          <w:i/>
          <w:iCs/>
          <w:sz w:val="26"/>
          <w:szCs w:val="26"/>
        </w:rPr>
      </w:pPr>
      <w:r w:rsidRPr="00D105D9">
        <w:rPr>
          <w:rFonts w:ascii="Times New Roman" w:hAnsi="Times New Roman" w:cs="Times New Roman"/>
          <w:b/>
          <w:bCs/>
          <w:i/>
          <w:iCs/>
          <w:sz w:val="26"/>
          <w:szCs w:val="26"/>
          <w:lang w:val="vi-VN"/>
        </w:rPr>
        <w:t xml:space="preserve">Hình 4. </w:t>
      </w:r>
      <w:r w:rsidR="00F85633">
        <w:rPr>
          <w:rFonts w:ascii="Times New Roman" w:hAnsi="Times New Roman" w:cs="Times New Roman"/>
          <w:i/>
          <w:iCs/>
          <w:sz w:val="26"/>
          <w:szCs w:val="26"/>
        </w:rPr>
        <w:t>Quang trở</w:t>
      </w:r>
    </w:p>
    <w:p w14:paraId="51633B88" w14:textId="0EEB3447" w:rsidR="0078771C" w:rsidRPr="0071566F" w:rsidRDefault="0078771C" w:rsidP="001A711D">
      <w:pPr>
        <w:pStyle w:val="ListParagraph"/>
        <w:numPr>
          <w:ilvl w:val="1"/>
          <w:numId w:val="10"/>
        </w:numPr>
        <w:spacing w:line="360" w:lineRule="auto"/>
        <w:ind w:left="720" w:hanging="713"/>
        <w:outlineLvl w:val="1"/>
        <w:rPr>
          <w:rFonts w:ascii="Times New Roman" w:hAnsi="Times New Roman" w:cs="Times New Roman"/>
          <w:b/>
          <w:bCs/>
          <w:sz w:val="26"/>
          <w:szCs w:val="26"/>
        </w:rPr>
      </w:pPr>
      <w:bookmarkStart w:id="23" w:name="_Toc103897192"/>
      <w:r w:rsidRPr="0071566F">
        <w:rPr>
          <w:rFonts w:ascii="Times New Roman" w:hAnsi="Times New Roman" w:cs="Times New Roman"/>
          <w:b/>
          <w:bCs/>
          <w:sz w:val="26"/>
          <w:szCs w:val="26"/>
          <w:lang w:val="vi-VN"/>
        </w:rPr>
        <w:t>Buzzer</w:t>
      </w:r>
      <w:bookmarkEnd w:id="23"/>
    </w:p>
    <w:p w14:paraId="66EFA72C" w14:textId="3BB6F8B7" w:rsidR="0078771C" w:rsidRDefault="0078771C" w:rsidP="00F93678">
      <w:pPr>
        <w:spacing w:after="0" w:line="360" w:lineRule="auto"/>
        <w:ind w:firstLine="720"/>
        <w:jc w:val="both"/>
        <w:rPr>
          <w:szCs w:val="26"/>
        </w:rPr>
      </w:pPr>
      <w:r w:rsidRPr="008C2AC3">
        <w:rPr>
          <w:szCs w:val="26"/>
        </w:rPr>
        <w:t>Grove - Buzzer (Còi báo tín hiệu) sẽ phát ra âm thanh khi có tín hiệu kích, đặc biệt khi kích tín hiệu dạng tần số còi có thể phát ra các âm điệu khác nhau có thể tạo thành bài nhạc, thích hợp cho các ứng dụng cảnh báo, phát âm thanh đơn giản.</w:t>
      </w:r>
    </w:p>
    <w:p w14:paraId="75704C2F" w14:textId="77777777" w:rsidR="001C2438" w:rsidRPr="008C2AC3" w:rsidRDefault="001C2438" w:rsidP="00F93678">
      <w:pPr>
        <w:spacing w:after="0" w:line="360" w:lineRule="auto"/>
        <w:ind w:firstLine="720"/>
        <w:jc w:val="both"/>
        <w:rPr>
          <w:szCs w:val="26"/>
        </w:rPr>
      </w:pPr>
    </w:p>
    <w:p w14:paraId="12ED29DD" w14:textId="77777777" w:rsidR="0078771C" w:rsidRPr="008C2AC3" w:rsidRDefault="0078771C" w:rsidP="0078771C">
      <w:pPr>
        <w:spacing w:line="360" w:lineRule="auto"/>
        <w:jc w:val="center"/>
        <w:rPr>
          <w:b/>
          <w:bCs/>
          <w:szCs w:val="26"/>
        </w:rPr>
      </w:pPr>
      <w:r w:rsidRPr="008C2AC3">
        <w:rPr>
          <w:b/>
          <w:bCs/>
          <w:noProof/>
          <w:szCs w:val="26"/>
        </w:rPr>
        <w:lastRenderedPageBreak/>
        <w:drawing>
          <wp:inline distT="0" distB="0" distL="0" distR="0" wp14:anchorId="039EE15B" wp14:editId="013817FA">
            <wp:extent cx="3028950" cy="2606644"/>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33226" cy="2610324"/>
                    </a:xfrm>
                    <a:prstGeom prst="rect">
                      <a:avLst/>
                    </a:prstGeom>
                  </pic:spPr>
                </pic:pic>
              </a:graphicData>
            </a:graphic>
          </wp:inline>
        </w:drawing>
      </w:r>
    </w:p>
    <w:p w14:paraId="2F6BC5D3" w14:textId="50CA1226" w:rsidR="0078771C" w:rsidRPr="00567C10" w:rsidRDefault="0078771C" w:rsidP="0078771C">
      <w:pPr>
        <w:spacing w:line="360" w:lineRule="auto"/>
        <w:jc w:val="center"/>
        <w:rPr>
          <w:b/>
          <w:bCs/>
          <w:i/>
          <w:iCs/>
          <w:szCs w:val="26"/>
          <w:lang w:val="vi-VN"/>
        </w:rPr>
      </w:pPr>
      <w:r w:rsidRPr="00567C10">
        <w:rPr>
          <w:b/>
          <w:bCs/>
          <w:i/>
          <w:iCs/>
          <w:szCs w:val="26"/>
        </w:rPr>
        <w:t>Hình</w:t>
      </w:r>
      <w:r w:rsidRPr="00567C10">
        <w:rPr>
          <w:b/>
          <w:bCs/>
          <w:i/>
          <w:iCs/>
          <w:szCs w:val="26"/>
          <w:lang w:val="vi-VN"/>
        </w:rPr>
        <w:t xml:space="preserve"> 5. </w:t>
      </w:r>
      <w:r w:rsidRPr="00567C10">
        <w:rPr>
          <w:i/>
          <w:iCs/>
          <w:szCs w:val="26"/>
          <w:lang w:val="vi-VN"/>
        </w:rPr>
        <w:t>Còi báo hiệu</w:t>
      </w:r>
    </w:p>
    <w:p w14:paraId="5490EE84" w14:textId="77777777" w:rsidR="0078771C" w:rsidRPr="008C2AC3" w:rsidRDefault="0078771C" w:rsidP="0078771C">
      <w:pPr>
        <w:spacing w:line="360" w:lineRule="auto"/>
        <w:rPr>
          <w:i/>
          <w:iCs/>
          <w:szCs w:val="26"/>
          <w:lang w:val="vi-VN"/>
        </w:rPr>
      </w:pPr>
      <w:r w:rsidRPr="008C2AC3">
        <w:rPr>
          <w:szCs w:val="26"/>
          <w:lang w:val="vi-VN"/>
        </w:rPr>
        <w:tab/>
      </w:r>
      <w:r w:rsidRPr="008C2AC3">
        <w:rPr>
          <w:i/>
          <w:iCs/>
          <w:szCs w:val="26"/>
          <w:lang w:val="vi-VN"/>
        </w:rPr>
        <w:t>Thông số kỹ thuật:</w:t>
      </w:r>
    </w:p>
    <w:p w14:paraId="571B2700" w14:textId="77777777" w:rsidR="0078771C" w:rsidRPr="008C2AC3" w:rsidRDefault="0078771C" w:rsidP="0078771C">
      <w:pPr>
        <w:pStyle w:val="ListParagraph"/>
        <w:numPr>
          <w:ilvl w:val="0"/>
          <w:numId w:val="6"/>
        </w:numPr>
        <w:spacing w:line="360" w:lineRule="auto"/>
        <w:ind w:left="1440" w:hanging="270"/>
        <w:rPr>
          <w:rFonts w:ascii="Times New Roman" w:hAnsi="Times New Roman" w:cs="Times New Roman"/>
          <w:sz w:val="26"/>
          <w:szCs w:val="26"/>
          <w:lang w:val="vi-VN"/>
        </w:rPr>
      </w:pPr>
      <w:r w:rsidRPr="008C2AC3">
        <w:rPr>
          <w:rFonts w:ascii="Times New Roman" w:hAnsi="Times New Roman" w:cs="Times New Roman"/>
          <w:sz w:val="26"/>
          <w:szCs w:val="26"/>
          <w:lang w:val="vi-VN"/>
        </w:rPr>
        <w:t>Điện áp sử dụng: 3.3~5VDC</w:t>
      </w:r>
    </w:p>
    <w:p w14:paraId="47B41E2A" w14:textId="77777777" w:rsidR="0078771C" w:rsidRPr="008C2AC3" w:rsidRDefault="0078771C" w:rsidP="0078771C">
      <w:pPr>
        <w:pStyle w:val="ListParagraph"/>
        <w:numPr>
          <w:ilvl w:val="0"/>
          <w:numId w:val="6"/>
        </w:numPr>
        <w:spacing w:line="360" w:lineRule="auto"/>
        <w:ind w:left="1440" w:hanging="270"/>
        <w:rPr>
          <w:rFonts w:ascii="Times New Roman" w:hAnsi="Times New Roman" w:cs="Times New Roman"/>
          <w:sz w:val="26"/>
          <w:szCs w:val="26"/>
          <w:lang w:val="vi-VN"/>
        </w:rPr>
      </w:pPr>
      <w:r w:rsidRPr="008C2AC3">
        <w:rPr>
          <w:rFonts w:ascii="Times New Roman" w:hAnsi="Times New Roman" w:cs="Times New Roman"/>
          <w:sz w:val="26"/>
          <w:szCs w:val="26"/>
          <w:lang w:val="vi-VN"/>
        </w:rPr>
        <w:t>Sound Output: ≥85dB</w:t>
      </w:r>
    </w:p>
    <w:p w14:paraId="721FE3B9" w14:textId="72B78913" w:rsidR="0078771C" w:rsidRPr="001C2438" w:rsidRDefault="0078771C" w:rsidP="001C2438">
      <w:pPr>
        <w:pStyle w:val="ListParagraph"/>
        <w:numPr>
          <w:ilvl w:val="0"/>
          <w:numId w:val="6"/>
        </w:numPr>
        <w:spacing w:line="360" w:lineRule="auto"/>
        <w:ind w:left="1440" w:hanging="270"/>
        <w:rPr>
          <w:rFonts w:ascii="Times New Roman" w:hAnsi="Times New Roman" w:cs="Times New Roman"/>
          <w:sz w:val="26"/>
          <w:szCs w:val="26"/>
          <w:lang w:val="vi-VN"/>
        </w:rPr>
      </w:pPr>
      <w:r w:rsidRPr="008C2AC3">
        <w:rPr>
          <w:rFonts w:ascii="Times New Roman" w:hAnsi="Times New Roman" w:cs="Times New Roman"/>
          <w:sz w:val="26"/>
          <w:szCs w:val="26"/>
          <w:lang w:val="vi-VN"/>
        </w:rPr>
        <w:t>Resonant Frequency: 2300±300Hz</w:t>
      </w:r>
    </w:p>
    <w:p w14:paraId="4C703056" w14:textId="33F908F3" w:rsidR="0078771C" w:rsidRPr="00F93678" w:rsidRDefault="0078771C" w:rsidP="00A56B96">
      <w:pPr>
        <w:pStyle w:val="Heading2"/>
        <w:spacing w:before="0" w:line="360" w:lineRule="auto"/>
        <w:ind w:left="720" w:hanging="720"/>
        <w:rPr>
          <w:rFonts w:ascii="Times New Roman" w:hAnsi="Times New Roman" w:cs="Times New Roman"/>
          <w:b/>
          <w:bCs/>
          <w:color w:val="auto"/>
        </w:rPr>
      </w:pPr>
      <w:bookmarkStart w:id="24" w:name="_Toc103897193"/>
      <w:r w:rsidRPr="00F93678">
        <w:rPr>
          <w:rFonts w:ascii="Times New Roman" w:hAnsi="Times New Roman" w:cs="Times New Roman"/>
          <w:b/>
          <w:bCs/>
          <w:color w:val="auto"/>
        </w:rPr>
        <w:t>3.6</w:t>
      </w:r>
      <w:r w:rsidRPr="00F93678">
        <w:rPr>
          <w:rFonts w:ascii="Times New Roman" w:hAnsi="Times New Roman" w:cs="Times New Roman"/>
          <w:b/>
          <w:bCs/>
          <w:color w:val="auto"/>
          <w:lang w:val="vi-VN"/>
        </w:rPr>
        <w:t>.</w:t>
      </w:r>
      <w:r w:rsidRPr="00F93678">
        <w:rPr>
          <w:rFonts w:ascii="Times New Roman" w:hAnsi="Times New Roman" w:cs="Times New Roman"/>
          <w:b/>
          <w:bCs/>
          <w:color w:val="auto"/>
        </w:rPr>
        <w:t xml:space="preserve"> </w:t>
      </w:r>
      <w:r w:rsidR="00A56B96">
        <w:rPr>
          <w:rFonts w:ascii="Times New Roman" w:hAnsi="Times New Roman" w:cs="Times New Roman"/>
          <w:b/>
          <w:bCs/>
          <w:color w:val="auto"/>
        </w:rPr>
        <w:tab/>
      </w:r>
      <w:r w:rsidRPr="00F93678">
        <w:rPr>
          <w:rFonts w:ascii="Times New Roman" w:hAnsi="Times New Roman" w:cs="Times New Roman"/>
          <w:b/>
          <w:bCs/>
          <w:color w:val="auto"/>
        </w:rPr>
        <w:t>Kiến thức cần có</w:t>
      </w:r>
      <w:bookmarkEnd w:id="24"/>
    </w:p>
    <w:p w14:paraId="25FBB93B" w14:textId="1320A6C7" w:rsidR="0078771C" w:rsidRDefault="0078771C" w:rsidP="004517F3">
      <w:pPr>
        <w:pStyle w:val="Heading3"/>
        <w:spacing w:line="360" w:lineRule="auto"/>
        <w:ind w:firstLine="720"/>
        <w:rPr>
          <w:rFonts w:ascii="Times New Roman" w:hAnsi="Times New Roman" w:cs="Times New Roman"/>
          <w:b/>
          <w:bCs/>
          <w:color w:val="auto"/>
          <w:sz w:val="26"/>
          <w:szCs w:val="26"/>
        </w:rPr>
      </w:pPr>
      <w:bookmarkStart w:id="25" w:name="_Toc103897194"/>
      <w:r w:rsidRPr="00F93678">
        <w:rPr>
          <w:rFonts w:ascii="Times New Roman" w:hAnsi="Times New Roman" w:cs="Times New Roman"/>
          <w:b/>
          <w:bCs/>
          <w:color w:val="auto"/>
          <w:sz w:val="26"/>
          <w:szCs w:val="26"/>
        </w:rPr>
        <w:t xml:space="preserve">3.6.1. Lập trình điều khiển </w:t>
      </w:r>
      <w:r w:rsidR="004517F3">
        <w:rPr>
          <w:rFonts w:ascii="Times New Roman" w:hAnsi="Times New Roman" w:cs="Times New Roman"/>
          <w:b/>
          <w:bCs/>
          <w:color w:val="auto"/>
          <w:sz w:val="26"/>
          <w:szCs w:val="26"/>
        </w:rPr>
        <w:t>Arduino</w:t>
      </w:r>
      <w:bookmarkEnd w:id="25"/>
    </w:p>
    <w:p w14:paraId="5D2BC958" w14:textId="572E2AF1" w:rsidR="006941E0" w:rsidRDefault="006941E0" w:rsidP="006941E0">
      <w:pPr>
        <w:spacing w:after="0" w:line="360" w:lineRule="auto"/>
        <w:ind w:firstLine="720"/>
      </w:pPr>
      <w:r>
        <w:t>Cấu trúc một chương trình Arduino gồm 2 hàm: hàm setup() và hàm loop().</w:t>
      </w:r>
    </w:p>
    <w:p w14:paraId="4790F543" w14:textId="77777777" w:rsidR="006941E0" w:rsidRDefault="006941E0" w:rsidP="006941E0">
      <w:pPr>
        <w:spacing w:after="0" w:line="360" w:lineRule="auto"/>
        <w:ind w:firstLine="720"/>
      </w:pPr>
      <w:r>
        <w:t>Những lệnh trong hàm setup() sẽ được chạy khi Arduino khởi động (chỉ chạy một lần duy nhất).</w:t>
      </w:r>
    </w:p>
    <w:p w14:paraId="06FB0E85" w14:textId="21323DAA" w:rsidR="004517F3" w:rsidRDefault="006941E0" w:rsidP="006941E0">
      <w:pPr>
        <w:spacing w:after="0" w:line="360" w:lineRule="auto"/>
        <w:ind w:firstLine="720"/>
      </w:pPr>
      <w:r>
        <w:t>Sau khi hàm setup() chạy xong, những lệnh trong hàm loop() sẽ được chạy và lặp đi lặp lại cho đến khi reset hoặc shutdown Arduino.</w:t>
      </w:r>
    </w:p>
    <w:p w14:paraId="1F745BA1" w14:textId="4A2925FE" w:rsidR="006941E0" w:rsidRDefault="006941E0" w:rsidP="006941E0">
      <w:pPr>
        <w:spacing w:after="0" w:line="360" w:lineRule="auto"/>
      </w:pPr>
      <w:r w:rsidRPr="006941E0">
        <w:rPr>
          <w:noProof/>
        </w:rPr>
        <w:lastRenderedPageBreak/>
        <w:drawing>
          <wp:inline distT="0" distB="0" distL="0" distR="0" wp14:anchorId="7723F259" wp14:editId="73370EDF">
            <wp:extent cx="5943600" cy="17684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768475"/>
                    </a:xfrm>
                    <a:prstGeom prst="rect">
                      <a:avLst/>
                    </a:prstGeom>
                  </pic:spPr>
                </pic:pic>
              </a:graphicData>
            </a:graphic>
          </wp:inline>
        </w:drawing>
      </w:r>
    </w:p>
    <w:p w14:paraId="27A35246" w14:textId="414780A5" w:rsidR="006941E0" w:rsidRPr="006941E0" w:rsidRDefault="006941E0" w:rsidP="006941E0">
      <w:pPr>
        <w:spacing w:line="360" w:lineRule="auto"/>
        <w:jc w:val="center"/>
        <w:rPr>
          <w:b/>
          <w:bCs/>
          <w:i/>
          <w:iCs/>
          <w:szCs w:val="26"/>
        </w:rPr>
      </w:pPr>
      <w:r w:rsidRPr="00567C10">
        <w:rPr>
          <w:b/>
          <w:bCs/>
          <w:i/>
          <w:iCs/>
          <w:szCs w:val="26"/>
        </w:rPr>
        <w:t>Hình</w:t>
      </w:r>
      <w:r w:rsidRPr="00567C10">
        <w:rPr>
          <w:b/>
          <w:bCs/>
          <w:i/>
          <w:iCs/>
          <w:szCs w:val="26"/>
          <w:lang w:val="vi-VN"/>
        </w:rPr>
        <w:t xml:space="preserve"> </w:t>
      </w:r>
      <w:r>
        <w:rPr>
          <w:b/>
          <w:bCs/>
          <w:i/>
          <w:iCs/>
          <w:szCs w:val="26"/>
        </w:rPr>
        <w:t>6</w:t>
      </w:r>
      <w:r w:rsidRPr="00567C10">
        <w:rPr>
          <w:b/>
          <w:bCs/>
          <w:i/>
          <w:iCs/>
          <w:szCs w:val="26"/>
          <w:lang w:val="vi-VN"/>
        </w:rPr>
        <w:t xml:space="preserve">. </w:t>
      </w:r>
      <w:r>
        <w:rPr>
          <w:i/>
          <w:iCs/>
          <w:szCs w:val="26"/>
        </w:rPr>
        <w:t>Lập trình điều khiển Arduino</w:t>
      </w:r>
    </w:p>
    <w:p w14:paraId="32B54282" w14:textId="77777777" w:rsidR="0078771C" w:rsidRPr="00F93678" w:rsidRDefault="0078771C" w:rsidP="00F93678">
      <w:pPr>
        <w:pStyle w:val="Heading3"/>
        <w:spacing w:line="360" w:lineRule="auto"/>
        <w:ind w:firstLine="720"/>
        <w:rPr>
          <w:rFonts w:ascii="Times New Roman" w:hAnsi="Times New Roman" w:cs="Times New Roman"/>
          <w:b/>
          <w:bCs/>
          <w:color w:val="auto"/>
          <w:sz w:val="26"/>
          <w:szCs w:val="26"/>
        </w:rPr>
      </w:pPr>
      <w:bookmarkStart w:id="26" w:name="_Toc103897195"/>
      <w:r w:rsidRPr="00F93678">
        <w:rPr>
          <w:rFonts w:ascii="Times New Roman" w:hAnsi="Times New Roman" w:cs="Times New Roman"/>
          <w:b/>
          <w:bCs/>
          <w:color w:val="auto"/>
          <w:sz w:val="26"/>
          <w:szCs w:val="26"/>
        </w:rPr>
        <w:t>3.6.2. Lập trình bằng nhóm lệnh AT</w:t>
      </w:r>
      <w:bookmarkEnd w:id="26"/>
    </w:p>
    <w:p w14:paraId="1AE1BEE1" w14:textId="77777777" w:rsidR="00F93678" w:rsidRDefault="0078771C" w:rsidP="00F93678">
      <w:pPr>
        <w:spacing w:after="0" w:line="360" w:lineRule="auto"/>
        <w:ind w:firstLine="720"/>
        <w:rPr>
          <w:b/>
          <w:bCs/>
          <w:i/>
          <w:iCs/>
          <w:szCs w:val="26"/>
        </w:rPr>
      </w:pPr>
      <w:r w:rsidRPr="008C2AC3">
        <w:rPr>
          <w:b/>
          <w:bCs/>
          <w:i/>
          <w:iCs/>
          <w:szCs w:val="26"/>
        </w:rPr>
        <w:t>Các lệnh chung:</w:t>
      </w:r>
    </w:p>
    <w:p w14:paraId="4CCE2E5F" w14:textId="22DD325C" w:rsidR="0078771C" w:rsidRPr="00F93678" w:rsidRDefault="0078771C" w:rsidP="00F93678">
      <w:pPr>
        <w:spacing w:after="0" w:line="360" w:lineRule="auto"/>
        <w:ind w:firstLine="720"/>
        <w:rPr>
          <w:b/>
          <w:bCs/>
          <w:i/>
          <w:iCs/>
          <w:szCs w:val="26"/>
        </w:rPr>
      </w:pPr>
      <w:r w:rsidRPr="008C2AC3">
        <w:rPr>
          <w:szCs w:val="26"/>
        </w:rPr>
        <w:t>AT : Kiểm tra module có hoạt động không</w:t>
      </w:r>
    </w:p>
    <w:p w14:paraId="0FAD77FA" w14:textId="77777777" w:rsidR="00F93678" w:rsidRDefault="0078771C" w:rsidP="00F93678">
      <w:pPr>
        <w:spacing w:after="0" w:line="360" w:lineRule="auto"/>
        <w:ind w:left="720" w:firstLine="720"/>
        <w:rPr>
          <w:szCs w:val="26"/>
        </w:rPr>
      </w:pPr>
      <w:r w:rsidRPr="008C2AC3">
        <w:rPr>
          <w:i/>
          <w:iCs/>
          <w:szCs w:val="26"/>
        </w:rPr>
        <w:t>Trả về:</w:t>
      </w:r>
      <w:r w:rsidRPr="008C2AC3">
        <w:rPr>
          <w:szCs w:val="26"/>
        </w:rPr>
        <w:t xml:space="preserve"> OK nếu hoạt động bình thường, báo lỗi hoặc không trả về nếu có lỗi xảy ra</w:t>
      </w:r>
    </w:p>
    <w:p w14:paraId="3C5634EC" w14:textId="77777777" w:rsidR="00F93678" w:rsidRDefault="00F93678" w:rsidP="00F93678">
      <w:pPr>
        <w:spacing w:after="0" w:line="360" w:lineRule="auto"/>
        <w:ind w:firstLine="720"/>
        <w:rPr>
          <w:szCs w:val="26"/>
        </w:rPr>
      </w:pPr>
    </w:p>
    <w:p w14:paraId="653D4426" w14:textId="76692FA8" w:rsidR="0078771C" w:rsidRPr="008C2AC3" w:rsidRDefault="0078771C" w:rsidP="00F93678">
      <w:pPr>
        <w:spacing w:after="0" w:line="360" w:lineRule="auto"/>
        <w:ind w:firstLine="720"/>
        <w:rPr>
          <w:szCs w:val="26"/>
        </w:rPr>
      </w:pPr>
      <w:r w:rsidRPr="008C2AC3">
        <w:rPr>
          <w:szCs w:val="26"/>
        </w:rPr>
        <w:t>ATEx : Bật (x=1) hoặc tắt (x=0) chế độ phản hồi lệnh vừa gửi (nên tắt đi)</w:t>
      </w:r>
    </w:p>
    <w:p w14:paraId="7034D27E" w14:textId="77777777" w:rsidR="00F93678" w:rsidRDefault="00F93678" w:rsidP="00F93678">
      <w:pPr>
        <w:spacing w:after="0" w:line="360" w:lineRule="auto"/>
        <w:ind w:firstLine="720"/>
        <w:rPr>
          <w:szCs w:val="26"/>
        </w:rPr>
      </w:pPr>
    </w:p>
    <w:p w14:paraId="7A6C3FA4" w14:textId="523902FF" w:rsidR="0078771C" w:rsidRPr="008C2AC3" w:rsidRDefault="0078771C" w:rsidP="00F93678">
      <w:pPr>
        <w:spacing w:after="0" w:line="360" w:lineRule="auto"/>
        <w:ind w:firstLine="720"/>
        <w:rPr>
          <w:szCs w:val="26"/>
        </w:rPr>
      </w:pPr>
      <w:r w:rsidRPr="008C2AC3">
        <w:rPr>
          <w:szCs w:val="26"/>
        </w:rPr>
        <w:t>AT+CPIN? : Kiểm tra Simcard</w:t>
      </w:r>
    </w:p>
    <w:p w14:paraId="25D26E9D" w14:textId="77777777" w:rsidR="0078771C" w:rsidRPr="008C2AC3" w:rsidRDefault="0078771C" w:rsidP="00F93678">
      <w:pPr>
        <w:spacing w:after="0" w:line="360" w:lineRule="auto"/>
        <w:ind w:left="720" w:firstLine="720"/>
        <w:rPr>
          <w:szCs w:val="26"/>
        </w:rPr>
      </w:pPr>
      <w:r w:rsidRPr="008C2AC3">
        <w:rPr>
          <w:i/>
          <w:iCs/>
          <w:szCs w:val="26"/>
        </w:rPr>
        <w:t>Trả về:</w:t>
      </w:r>
      <w:r w:rsidRPr="008C2AC3">
        <w:rPr>
          <w:szCs w:val="26"/>
        </w:rPr>
        <w:t xml:space="preserve"> +CPIN: READY OK (nếu tìm thấy simcard)</w:t>
      </w:r>
    </w:p>
    <w:p w14:paraId="7D082190" w14:textId="77777777" w:rsidR="0078771C" w:rsidRPr="008C2AC3" w:rsidRDefault="0078771C" w:rsidP="00F93678">
      <w:pPr>
        <w:spacing w:line="360" w:lineRule="auto"/>
        <w:ind w:firstLine="720"/>
        <w:rPr>
          <w:szCs w:val="26"/>
        </w:rPr>
      </w:pPr>
      <w:r w:rsidRPr="008C2AC3">
        <w:rPr>
          <w:szCs w:val="26"/>
        </w:rPr>
        <w:t>AT+CSQ : Kiểm tra chất lượng sóng</w:t>
      </w:r>
    </w:p>
    <w:p w14:paraId="3BFC7B30" w14:textId="77777777" w:rsidR="0078771C" w:rsidRPr="008C2AC3" w:rsidRDefault="0078771C" w:rsidP="00F93678">
      <w:pPr>
        <w:spacing w:line="360" w:lineRule="auto"/>
        <w:ind w:left="720" w:firstLine="720"/>
        <w:rPr>
          <w:szCs w:val="26"/>
        </w:rPr>
      </w:pPr>
      <w:r w:rsidRPr="008C2AC3">
        <w:rPr>
          <w:i/>
          <w:iCs/>
          <w:szCs w:val="26"/>
        </w:rPr>
        <w:t>Trả về:</w:t>
      </w:r>
      <w:r w:rsidRPr="008C2AC3">
        <w:rPr>
          <w:szCs w:val="26"/>
        </w:rPr>
        <w:t xml:space="preserve"> +CSQ: xx,0 OK (xx là chất lượng sóng, tối đa là 31)</w:t>
      </w:r>
    </w:p>
    <w:p w14:paraId="2E18DDF8" w14:textId="77777777" w:rsidR="0078771C" w:rsidRPr="008C2AC3" w:rsidRDefault="0078771C" w:rsidP="00F93678">
      <w:pPr>
        <w:spacing w:line="360" w:lineRule="auto"/>
        <w:ind w:firstLine="720"/>
        <w:rPr>
          <w:szCs w:val="26"/>
        </w:rPr>
      </w:pPr>
      <w:r w:rsidRPr="008C2AC3">
        <w:rPr>
          <w:szCs w:val="26"/>
        </w:rPr>
        <w:t>AT+COPS? : Kiểm tra tên nhà mạng</w:t>
      </w:r>
    </w:p>
    <w:p w14:paraId="0B0840A6" w14:textId="77777777" w:rsidR="0078771C" w:rsidRPr="008C2AC3" w:rsidRDefault="0078771C" w:rsidP="00F93678">
      <w:pPr>
        <w:spacing w:line="360" w:lineRule="auto"/>
        <w:ind w:left="720" w:firstLine="720"/>
        <w:rPr>
          <w:szCs w:val="26"/>
        </w:rPr>
      </w:pPr>
      <w:r w:rsidRPr="008C2AC3">
        <w:rPr>
          <w:i/>
          <w:iCs/>
          <w:szCs w:val="26"/>
        </w:rPr>
        <w:t>Trả về:</w:t>
      </w:r>
      <w:r w:rsidRPr="008C2AC3">
        <w:rPr>
          <w:szCs w:val="26"/>
        </w:rPr>
        <w:t xml:space="preserve"> +COPS: 0,0,”Viettel Mobile” OK (nhận dạng được nhà mạng là Viettel Mobile)</w:t>
      </w:r>
    </w:p>
    <w:p w14:paraId="0C5A9176" w14:textId="357C0E28" w:rsidR="0078771C" w:rsidRPr="00F93678" w:rsidRDefault="0078771C" w:rsidP="00F93678">
      <w:pPr>
        <w:spacing w:line="360" w:lineRule="auto"/>
        <w:ind w:left="720" w:firstLine="720"/>
        <w:rPr>
          <w:szCs w:val="26"/>
        </w:rPr>
      </w:pPr>
      <w:r w:rsidRPr="008C2AC3">
        <w:rPr>
          <w:i/>
          <w:iCs/>
          <w:szCs w:val="26"/>
        </w:rPr>
        <w:t>Trả về:</w:t>
      </w:r>
      <w:r w:rsidRPr="008C2AC3">
        <w:rPr>
          <w:szCs w:val="26"/>
        </w:rPr>
        <w:t xml:space="preserve"> +COPS: 0 (không thấy nhà mạng)</w:t>
      </w:r>
      <w:r w:rsidRPr="008C2AC3">
        <w:rPr>
          <w:b/>
          <w:bCs/>
          <w:sz w:val="36"/>
          <w:szCs w:val="36"/>
        </w:rPr>
        <w:tab/>
      </w:r>
    </w:p>
    <w:p w14:paraId="098B1305" w14:textId="77777777" w:rsidR="0078771C" w:rsidRPr="008C2AC3" w:rsidRDefault="0078771C" w:rsidP="00F93678">
      <w:pPr>
        <w:spacing w:line="360" w:lineRule="auto"/>
        <w:ind w:firstLine="720"/>
        <w:rPr>
          <w:b/>
          <w:bCs/>
          <w:i/>
          <w:iCs/>
          <w:szCs w:val="26"/>
        </w:rPr>
      </w:pPr>
      <w:r w:rsidRPr="008C2AC3">
        <w:rPr>
          <w:b/>
          <w:bCs/>
          <w:i/>
          <w:iCs/>
          <w:szCs w:val="26"/>
        </w:rPr>
        <w:t xml:space="preserve">Các lệnh gọi điện: </w:t>
      </w:r>
    </w:p>
    <w:p w14:paraId="37654E4E" w14:textId="77777777" w:rsidR="0078771C" w:rsidRPr="008C2AC3" w:rsidRDefault="0078771C" w:rsidP="001C2438">
      <w:pPr>
        <w:spacing w:line="360" w:lineRule="auto"/>
        <w:ind w:firstLine="720"/>
        <w:rPr>
          <w:szCs w:val="26"/>
        </w:rPr>
      </w:pPr>
      <w:r w:rsidRPr="008C2AC3">
        <w:rPr>
          <w:szCs w:val="26"/>
        </w:rPr>
        <w:t>ATD0123456789; : Gọi điện cho số điện thoại 0123456789</w:t>
      </w:r>
    </w:p>
    <w:p w14:paraId="4479D59C" w14:textId="77777777" w:rsidR="0078771C" w:rsidRPr="008C2AC3" w:rsidRDefault="0078771C" w:rsidP="001C2438">
      <w:pPr>
        <w:spacing w:line="360" w:lineRule="auto"/>
        <w:ind w:firstLine="720"/>
        <w:rPr>
          <w:szCs w:val="26"/>
        </w:rPr>
      </w:pPr>
      <w:r w:rsidRPr="008C2AC3">
        <w:rPr>
          <w:szCs w:val="26"/>
        </w:rPr>
        <w:lastRenderedPageBreak/>
        <w:t>ATA : Chấp nhận cuộc gọi đến</w:t>
      </w:r>
    </w:p>
    <w:p w14:paraId="1104A242" w14:textId="77777777" w:rsidR="0078771C" w:rsidRPr="008C2AC3" w:rsidRDefault="0078771C" w:rsidP="001C2438">
      <w:pPr>
        <w:spacing w:line="360" w:lineRule="auto"/>
        <w:ind w:firstLine="720"/>
        <w:rPr>
          <w:szCs w:val="26"/>
        </w:rPr>
      </w:pPr>
      <w:r w:rsidRPr="008C2AC3">
        <w:rPr>
          <w:szCs w:val="26"/>
        </w:rPr>
        <w:t>ATH : Hủy cuộc gọi</w:t>
      </w:r>
    </w:p>
    <w:p w14:paraId="73C097E3" w14:textId="28A520AD" w:rsidR="0078771C" w:rsidRPr="008C2AC3" w:rsidRDefault="0078771C" w:rsidP="00F93678">
      <w:pPr>
        <w:spacing w:line="360" w:lineRule="auto"/>
        <w:ind w:firstLine="720"/>
        <w:rPr>
          <w:b/>
          <w:bCs/>
          <w:i/>
          <w:iCs/>
          <w:szCs w:val="26"/>
        </w:rPr>
      </w:pPr>
      <w:r w:rsidRPr="008C2AC3">
        <w:rPr>
          <w:b/>
          <w:bCs/>
          <w:i/>
          <w:iCs/>
          <w:szCs w:val="26"/>
        </w:rPr>
        <w:t>Các lệ</w:t>
      </w:r>
      <w:r w:rsidR="00F93678">
        <w:rPr>
          <w:b/>
          <w:bCs/>
          <w:i/>
          <w:iCs/>
          <w:szCs w:val="26"/>
        </w:rPr>
        <w:t>n</w:t>
      </w:r>
      <w:r w:rsidRPr="008C2AC3">
        <w:rPr>
          <w:b/>
          <w:bCs/>
          <w:i/>
          <w:iCs/>
          <w:szCs w:val="26"/>
        </w:rPr>
        <w:t>h nhắn tin:</w:t>
      </w:r>
    </w:p>
    <w:p w14:paraId="3E8FCF7C" w14:textId="2E701971" w:rsidR="0078771C" w:rsidRPr="008C2AC3" w:rsidRDefault="0078771C" w:rsidP="00F93678">
      <w:pPr>
        <w:spacing w:line="360" w:lineRule="auto"/>
        <w:ind w:firstLine="720"/>
        <w:rPr>
          <w:szCs w:val="26"/>
        </w:rPr>
      </w:pPr>
      <w:r w:rsidRPr="008C2AC3">
        <w:rPr>
          <w:szCs w:val="26"/>
        </w:rPr>
        <w:t>AT+CMGF=x : Cấu hình tin nhắn (x=0: DPU, x=1:dạng ký tự)</w:t>
      </w:r>
    </w:p>
    <w:p w14:paraId="5E67D7AC" w14:textId="77777777" w:rsidR="00F93678" w:rsidRDefault="0078771C" w:rsidP="001C2438">
      <w:pPr>
        <w:spacing w:line="360" w:lineRule="auto"/>
        <w:ind w:left="720"/>
        <w:rPr>
          <w:szCs w:val="26"/>
        </w:rPr>
      </w:pPr>
      <w:r w:rsidRPr="008C2AC3">
        <w:rPr>
          <w:szCs w:val="26"/>
        </w:rPr>
        <w:t>AT+CNMI=2,x,0,0 : Chọn x=1 (chỉ báo vị trí lưu tin nhắn) hoặc x=2 (hiển thị ra ngay nội dung tin nhắn)</w:t>
      </w:r>
    </w:p>
    <w:p w14:paraId="798DF008" w14:textId="47B3F918" w:rsidR="0078771C" w:rsidRPr="008C2AC3" w:rsidRDefault="0078771C" w:rsidP="00F93678">
      <w:pPr>
        <w:spacing w:line="360" w:lineRule="auto"/>
        <w:ind w:left="720" w:firstLine="720"/>
        <w:rPr>
          <w:szCs w:val="26"/>
        </w:rPr>
      </w:pPr>
      <w:r w:rsidRPr="008C2AC3">
        <w:rPr>
          <w:i/>
          <w:iCs/>
          <w:szCs w:val="26"/>
        </w:rPr>
        <w:t>Trả về:</w:t>
      </w:r>
      <w:r w:rsidRPr="008C2AC3">
        <w:rPr>
          <w:szCs w:val="26"/>
        </w:rPr>
        <w:t xml:space="preserve"> +CMTI: “SM”,3 (x=1)</w:t>
      </w:r>
    </w:p>
    <w:p w14:paraId="553E4ECD" w14:textId="77777777" w:rsidR="0078771C" w:rsidRPr="008C2AC3" w:rsidRDefault="0078771C" w:rsidP="001C2438">
      <w:pPr>
        <w:spacing w:line="360" w:lineRule="auto"/>
        <w:ind w:left="1440"/>
        <w:rPr>
          <w:szCs w:val="26"/>
        </w:rPr>
      </w:pPr>
      <w:r w:rsidRPr="008C2AC3">
        <w:rPr>
          <w:i/>
          <w:iCs/>
          <w:szCs w:val="26"/>
        </w:rPr>
        <w:t>Trả về:</w:t>
      </w:r>
      <w:r w:rsidRPr="008C2AC3">
        <w:rPr>
          <w:szCs w:val="26"/>
        </w:rPr>
        <w:t xml:space="preserve"> +CMT: “+84938380171″,””,”17/07/30,14:48:09+28″ noidungtinnhan</w:t>
      </w:r>
    </w:p>
    <w:p w14:paraId="5261FDE4" w14:textId="77777777" w:rsidR="0078771C" w:rsidRPr="008C2AC3" w:rsidRDefault="0078771C" w:rsidP="00F93678">
      <w:pPr>
        <w:spacing w:line="360" w:lineRule="auto"/>
        <w:ind w:firstLine="720"/>
        <w:rPr>
          <w:szCs w:val="26"/>
        </w:rPr>
      </w:pPr>
      <w:r w:rsidRPr="008C2AC3">
        <w:rPr>
          <w:szCs w:val="26"/>
        </w:rPr>
        <w:t>AT+CMGR=x : Đọc tin nhắn tại vị trí lưu x</w:t>
      </w:r>
    </w:p>
    <w:p w14:paraId="401E2433" w14:textId="7B6C076C" w:rsidR="0078771C" w:rsidRPr="008C2AC3" w:rsidRDefault="0078771C" w:rsidP="003A5221">
      <w:pPr>
        <w:spacing w:line="360" w:lineRule="auto"/>
        <w:ind w:left="720" w:firstLine="720"/>
        <w:rPr>
          <w:szCs w:val="26"/>
        </w:rPr>
      </w:pPr>
      <w:r w:rsidRPr="008C2AC3">
        <w:rPr>
          <w:i/>
          <w:iCs/>
          <w:szCs w:val="26"/>
        </w:rPr>
        <w:t>Trả về:</w:t>
      </w:r>
      <w:r w:rsidRPr="008C2AC3">
        <w:rPr>
          <w:szCs w:val="26"/>
        </w:rPr>
        <w:t xml:space="preserve"> nội dung tin nhắn</w:t>
      </w:r>
    </w:p>
    <w:p w14:paraId="5F5F7F8F" w14:textId="77777777" w:rsidR="0078771C" w:rsidRPr="008C2AC3" w:rsidRDefault="0078771C" w:rsidP="00F93678">
      <w:pPr>
        <w:spacing w:line="360" w:lineRule="auto"/>
        <w:ind w:firstLine="720"/>
        <w:rPr>
          <w:szCs w:val="26"/>
        </w:rPr>
      </w:pPr>
      <w:r w:rsidRPr="008C2AC3">
        <w:rPr>
          <w:szCs w:val="26"/>
        </w:rPr>
        <w:t>AT+CMGD=x : Xóa tin nhắn được lưu ở vị trí x</w:t>
      </w:r>
    </w:p>
    <w:p w14:paraId="32060C20" w14:textId="77777777" w:rsidR="0078771C" w:rsidRPr="008C2AC3" w:rsidRDefault="0078771C" w:rsidP="001C2438">
      <w:pPr>
        <w:spacing w:line="360" w:lineRule="auto"/>
        <w:ind w:firstLine="720"/>
        <w:rPr>
          <w:szCs w:val="26"/>
        </w:rPr>
      </w:pPr>
      <w:r w:rsidRPr="008C2AC3">
        <w:rPr>
          <w:szCs w:val="26"/>
        </w:rPr>
        <w:t>AT+CMGS=”sodienthoai” : Gửi tin nhắn cho sodienthoai, sau dòng lệnh này sẽ nhận được ‘&gt;’ (mã HEX là 0x3C), bây giờ có thể nhập vào nội dung tin nhắn, nhập tiếp 0x1A để gửi tin nhắn đi hoặc 0x1B để hủy gửi tin nhắn</w:t>
      </w:r>
    </w:p>
    <w:p w14:paraId="2D0BE4B1" w14:textId="77777777" w:rsidR="0078771C" w:rsidRPr="008C2AC3" w:rsidRDefault="0078771C" w:rsidP="0078771C">
      <w:pPr>
        <w:spacing w:after="160" w:line="259" w:lineRule="auto"/>
        <w:rPr>
          <w:szCs w:val="26"/>
        </w:rPr>
      </w:pPr>
      <w:r w:rsidRPr="008C2AC3">
        <w:rPr>
          <w:szCs w:val="26"/>
        </w:rPr>
        <w:br w:type="page"/>
      </w:r>
    </w:p>
    <w:p w14:paraId="3C513590" w14:textId="0DC4C3F3" w:rsidR="0078771C" w:rsidRDefault="0078771C" w:rsidP="001C2438">
      <w:pPr>
        <w:pStyle w:val="Heading1"/>
        <w:spacing w:before="0" w:line="360" w:lineRule="auto"/>
        <w:jc w:val="center"/>
        <w:rPr>
          <w:rFonts w:ascii="Times New Roman" w:hAnsi="Times New Roman" w:cs="Times New Roman"/>
          <w:b/>
          <w:bCs/>
          <w:color w:val="auto"/>
          <w:sz w:val="36"/>
          <w:szCs w:val="36"/>
        </w:rPr>
      </w:pPr>
      <w:bookmarkStart w:id="27" w:name="_Toc103897196"/>
      <w:r w:rsidRPr="001C2438">
        <w:rPr>
          <w:rFonts w:ascii="Times New Roman" w:hAnsi="Times New Roman" w:cs="Times New Roman"/>
          <w:b/>
          <w:bCs/>
          <w:color w:val="auto"/>
          <w:sz w:val="36"/>
          <w:szCs w:val="36"/>
        </w:rPr>
        <w:lastRenderedPageBreak/>
        <w:t>Chương 4: Ứ</w:t>
      </w:r>
      <w:r w:rsidR="006405A8">
        <w:rPr>
          <w:rFonts w:ascii="Times New Roman" w:hAnsi="Times New Roman" w:cs="Times New Roman"/>
          <w:b/>
          <w:bCs/>
          <w:color w:val="auto"/>
          <w:sz w:val="36"/>
          <w:szCs w:val="36"/>
        </w:rPr>
        <w:t>NG DỤNG</w:t>
      </w:r>
      <w:bookmarkEnd w:id="27"/>
    </w:p>
    <w:p w14:paraId="10D13F44" w14:textId="77777777" w:rsidR="005759EF" w:rsidRPr="005759EF" w:rsidRDefault="005759EF" w:rsidP="005759EF"/>
    <w:p w14:paraId="1280B84C" w14:textId="23FBE13A" w:rsidR="0078771C" w:rsidRPr="001C2438" w:rsidRDefault="0078771C" w:rsidP="001C2438">
      <w:pPr>
        <w:pStyle w:val="Heading1"/>
        <w:spacing w:before="0" w:line="360" w:lineRule="auto"/>
        <w:rPr>
          <w:rFonts w:ascii="Times New Roman" w:hAnsi="Times New Roman" w:cs="Times New Roman"/>
          <w:b/>
          <w:bCs/>
          <w:color w:val="auto"/>
          <w:sz w:val="26"/>
          <w:szCs w:val="26"/>
        </w:rPr>
      </w:pPr>
      <w:bookmarkStart w:id="28" w:name="_Toc103897197"/>
      <w:r w:rsidRPr="001C2438">
        <w:rPr>
          <w:rFonts w:ascii="Times New Roman" w:hAnsi="Times New Roman" w:cs="Times New Roman"/>
          <w:b/>
          <w:bCs/>
          <w:color w:val="auto"/>
          <w:sz w:val="26"/>
          <w:szCs w:val="26"/>
        </w:rPr>
        <w:t xml:space="preserve">4.1. Sơ đồ khối </w:t>
      </w:r>
      <w:r w:rsidR="00567C10">
        <w:rPr>
          <w:rFonts w:ascii="Times New Roman" w:hAnsi="Times New Roman" w:cs="Times New Roman"/>
          <w:b/>
          <w:bCs/>
          <w:color w:val="auto"/>
          <w:sz w:val="26"/>
          <w:szCs w:val="26"/>
        </w:rPr>
        <w:t>của hệ thống</w:t>
      </w:r>
      <w:bookmarkEnd w:id="28"/>
    </w:p>
    <w:p w14:paraId="6F2AED0F" w14:textId="5AF0E82B" w:rsidR="0078771C" w:rsidRDefault="00E335A9" w:rsidP="0078771C">
      <w:pPr>
        <w:spacing w:line="360" w:lineRule="auto"/>
        <w:jc w:val="center"/>
      </w:pPr>
      <w:r>
        <w:object w:dxaOrig="4896" w:dyaOrig="7702" w14:anchorId="6C9CEB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7pt;height:385pt" o:ole="">
            <v:imagedata r:id="rId17" o:title=""/>
          </v:shape>
          <o:OLEObject Type="Embed" ProgID="Visio.Drawing.11" ShapeID="_x0000_i1025" DrawAspect="Content" ObjectID="_1714510429" r:id="rId18"/>
        </w:object>
      </w:r>
    </w:p>
    <w:p w14:paraId="2791990F" w14:textId="76056718" w:rsidR="00567C10" w:rsidRPr="00567C10" w:rsidRDefault="00567C10" w:rsidP="00567C10">
      <w:pPr>
        <w:spacing w:line="360" w:lineRule="auto"/>
        <w:jc w:val="center"/>
        <w:rPr>
          <w:b/>
          <w:bCs/>
          <w:i/>
          <w:iCs/>
          <w:szCs w:val="26"/>
        </w:rPr>
      </w:pPr>
      <w:r w:rsidRPr="00567C10">
        <w:rPr>
          <w:b/>
          <w:bCs/>
          <w:i/>
          <w:iCs/>
          <w:szCs w:val="26"/>
        </w:rPr>
        <w:t>Hình</w:t>
      </w:r>
      <w:r w:rsidRPr="00567C10">
        <w:rPr>
          <w:b/>
          <w:bCs/>
          <w:i/>
          <w:iCs/>
          <w:szCs w:val="26"/>
          <w:lang w:val="vi-VN"/>
        </w:rPr>
        <w:t xml:space="preserve"> </w:t>
      </w:r>
      <w:r w:rsidR="005417F5">
        <w:rPr>
          <w:b/>
          <w:bCs/>
          <w:i/>
          <w:iCs/>
          <w:szCs w:val="26"/>
        </w:rPr>
        <w:t>7</w:t>
      </w:r>
      <w:r w:rsidRPr="00567C10">
        <w:rPr>
          <w:b/>
          <w:bCs/>
          <w:i/>
          <w:iCs/>
          <w:szCs w:val="26"/>
          <w:lang w:val="vi-VN"/>
        </w:rPr>
        <w:t xml:space="preserve">. </w:t>
      </w:r>
      <w:r>
        <w:rPr>
          <w:i/>
          <w:iCs/>
          <w:szCs w:val="26"/>
        </w:rPr>
        <w:t>Sơ đồ khối của hệ thống</w:t>
      </w:r>
    </w:p>
    <w:p w14:paraId="68B94B7B" w14:textId="77777777" w:rsidR="00567C10" w:rsidRPr="00567C10" w:rsidRDefault="00567C10" w:rsidP="00567C10">
      <w:pPr>
        <w:jc w:val="center"/>
        <w:rPr>
          <w:szCs w:val="26"/>
        </w:rPr>
      </w:pPr>
    </w:p>
    <w:p w14:paraId="5CD55428" w14:textId="27C0C444" w:rsidR="0078771C" w:rsidRPr="001C2438" w:rsidRDefault="0078771C" w:rsidP="0078771C">
      <w:pPr>
        <w:pStyle w:val="Heading1"/>
        <w:rPr>
          <w:rFonts w:ascii="Times New Roman" w:hAnsi="Times New Roman" w:cs="Times New Roman"/>
          <w:b/>
          <w:bCs/>
          <w:color w:val="auto"/>
          <w:sz w:val="26"/>
          <w:szCs w:val="26"/>
        </w:rPr>
      </w:pPr>
      <w:bookmarkStart w:id="29" w:name="_Toc103897198"/>
      <w:r w:rsidRPr="001C2438">
        <w:rPr>
          <w:rFonts w:ascii="Times New Roman" w:hAnsi="Times New Roman" w:cs="Times New Roman"/>
          <w:b/>
          <w:bCs/>
          <w:color w:val="auto"/>
          <w:sz w:val="26"/>
          <w:szCs w:val="26"/>
        </w:rPr>
        <w:lastRenderedPageBreak/>
        <w:t>4.2. Sơ đồ khối tương tác giữa các linh kiện</w:t>
      </w:r>
      <w:bookmarkEnd w:id="29"/>
    </w:p>
    <w:p w14:paraId="7F0A582C" w14:textId="39AC87C6" w:rsidR="0078771C" w:rsidRDefault="00E335A9" w:rsidP="0078771C">
      <w:pPr>
        <w:spacing w:line="360" w:lineRule="auto"/>
        <w:jc w:val="center"/>
      </w:pPr>
      <w:r w:rsidRPr="00E335A9">
        <w:rPr>
          <w:noProof/>
        </w:rPr>
        <w:drawing>
          <wp:inline distT="0" distB="0" distL="0" distR="0" wp14:anchorId="2AE19710" wp14:editId="2B6D1C60">
            <wp:extent cx="5197290" cy="4884843"/>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7290" cy="4884843"/>
                    </a:xfrm>
                    <a:prstGeom prst="rect">
                      <a:avLst/>
                    </a:prstGeom>
                  </pic:spPr>
                </pic:pic>
              </a:graphicData>
            </a:graphic>
          </wp:inline>
        </w:drawing>
      </w:r>
    </w:p>
    <w:p w14:paraId="580205E6" w14:textId="3902B96F" w:rsidR="005759EF" w:rsidRPr="005759EF" w:rsidRDefault="005759EF" w:rsidP="005759EF">
      <w:pPr>
        <w:spacing w:line="360" w:lineRule="auto"/>
        <w:jc w:val="center"/>
        <w:rPr>
          <w:b/>
          <w:bCs/>
          <w:i/>
          <w:iCs/>
          <w:szCs w:val="26"/>
        </w:rPr>
      </w:pPr>
      <w:r w:rsidRPr="00567C10">
        <w:rPr>
          <w:b/>
          <w:bCs/>
          <w:i/>
          <w:iCs/>
          <w:szCs w:val="26"/>
        </w:rPr>
        <w:t>Hình</w:t>
      </w:r>
      <w:r w:rsidRPr="00567C10">
        <w:rPr>
          <w:b/>
          <w:bCs/>
          <w:i/>
          <w:iCs/>
          <w:szCs w:val="26"/>
          <w:lang w:val="vi-VN"/>
        </w:rPr>
        <w:t xml:space="preserve"> </w:t>
      </w:r>
      <w:r w:rsidR="005417F5">
        <w:rPr>
          <w:b/>
          <w:bCs/>
          <w:i/>
          <w:iCs/>
          <w:szCs w:val="26"/>
        </w:rPr>
        <w:t>8</w:t>
      </w:r>
      <w:r w:rsidRPr="00567C10">
        <w:rPr>
          <w:b/>
          <w:bCs/>
          <w:i/>
          <w:iCs/>
          <w:szCs w:val="26"/>
          <w:lang w:val="vi-VN"/>
        </w:rPr>
        <w:t xml:space="preserve">. </w:t>
      </w:r>
      <w:r>
        <w:rPr>
          <w:i/>
          <w:iCs/>
          <w:szCs w:val="26"/>
        </w:rPr>
        <w:t>Sơ</w:t>
      </w:r>
      <w:r w:rsidR="009F73B6">
        <w:rPr>
          <w:i/>
          <w:iCs/>
          <w:szCs w:val="26"/>
        </w:rPr>
        <w:t xml:space="preserve"> đồ khối tương tác giữa các linh kiện</w:t>
      </w:r>
    </w:p>
    <w:p w14:paraId="472C75D8" w14:textId="66376E15" w:rsidR="0078771C" w:rsidRPr="001C2438" w:rsidRDefault="0078771C" w:rsidP="001C2438">
      <w:pPr>
        <w:pStyle w:val="Heading1"/>
        <w:spacing w:line="360" w:lineRule="auto"/>
        <w:rPr>
          <w:rFonts w:ascii="Times New Roman" w:hAnsi="Times New Roman" w:cs="Times New Roman"/>
          <w:b/>
          <w:bCs/>
          <w:color w:val="auto"/>
          <w:sz w:val="26"/>
          <w:szCs w:val="26"/>
        </w:rPr>
      </w:pPr>
      <w:bookmarkStart w:id="30" w:name="_Toc103897199"/>
      <w:r w:rsidRPr="001C2438">
        <w:rPr>
          <w:rFonts w:ascii="Times New Roman" w:hAnsi="Times New Roman" w:cs="Times New Roman"/>
          <w:b/>
          <w:bCs/>
          <w:color w:val="auto"/>
          <w:sz w:val="26"/>
          <w:szCs w:val="26"/>
        </w:rPr>
        <w:t>4.</w:t>
      </w:r>
      <w:r w:rsidR="005759EF">
        <w:rPr>
          <w:rFonts w:ascii="Times New Roman" w:hAnsi="Times New Roman" w:cs="Times New Roman"/>
          <w:b/>
          <w:bCs/>
          <w:color w:val="auto"/>
          <w:sz w:val="26"/>
          <w:szCs w:val="26"/>
        </w:rPr>
        <w:t>3</w:t>
      </w:r>
      <w:r w:rsidRPr="001C2438">
        <w:rPr>
          <w:rFonts w:ascii="Times New Roman" w:hAnsi="Times New Roman" w:cs="Times New Roman"/>
          <w:b/>
          <w:bCs/>
          <w:color w:val="auto"/>
          <w:sz w:val="26"/>
          <w:szCs w:val="26"/>
        </w:rPr>
        <w:t>. Nguyên tắc làm việc</w:t>
      </w:r>
      <w:bookmarkEnd w:id="30"/>
    </w:p>
    <w:p w14:paraId="2D953A9A" w14:textId="13E6675E" w:rsidR="0078771C" w:rsidRPr="008C2AC3" w:rsidRDefault="007B6CFB" w:rsidP="001C2438">
      <w:pPr>
        <w:spacing w:after="0" w:line="360" w:lineRule="auto"/>
        <w:ind w:firstLine="720"/>
        <w:jc w:val="both"/>
        <w:rPr>
          <w:b/>
          <w:bCs/>
          <w:szCs w:val="26"/>
          <w:lang w:val="vi-VN"/>
        </w:rPr>
      </w:pPr>
      <w:r>
        <w:rPr>
          <w:szCs w:val="26"/>
        </w:rPr>
        <w:t>Khi khởi động hệ thống</w:t>
      </w:r>
      <w:r w:rsidR="00E335A9">
        <w:rPr>
          <w:szCs w:val="26"/>
        </w:rPr>
        <w:t>,</w:t>
      </w:r>
      <w:r>
        <w:rPr>
          <w:szCs w:val="26"/>
        </w:rPr>
        <w:t xml:space="preserve"> </w:t>
      </w:r>
      <w:r w:rsidR="00A0439E">
        <w:rPr>
          <w:szCs w:val="26"/>
        </w:rPr>
        <w:t>quang trở</w:t>
      </w:r>
      <w:r w:rsidR="0078771C" w:rsidRPr="008C2AC3">
        <w:rPr>
          <w:szCs w:val="26"/>
        </w:rPr>
        <w:t xml:space="preserve"> sẽ nhận ánh sáng từ môi trường xung quanh</w:t>
      </w:r>
      <w:r>
        <w:rPr>
          <w:szCs w:val="26"/>
        </w:rPr>
        <w:t xml:space="preserve">, </w:t>
      </w:r>
      <w:r w:rsidR="0078771C" w:rsidRPr="008C2AC3">
        <w:rPr>
          <w:szCs w:val="26"/>
        </w:rPr>
        <w:t>sau khi hấp thụ ánh sáng sẽ chuyển đổi năng lượng ánh sáng thành năng lượng điện. Tín</w:t>
      </w:r>
      <w:r w:rsidR="0078771C" w:rsidRPr="008C2AC3">
        <w:rPr>
          <w:szCs w:val="26"/>
          <w:lang w:val="vi-VN"/>
        </w:rPr>
        <w:t xml:space="preserve"> hiệu sẽ được truyền vào </w:t>
      </w:r>
      <w:r>
        <w:rPr>
          <w:szCs w:val="26"/>
        </w:rPr>
        <w:t xml:space="preserve">Arduino và </w:t>
      </w:r>
      <w:r w:rsidR="0078771C" w:rsidRPr="008C2AC3">
        <w:rPr>
          <w:szCs w:val="26"/>
          <w:lang w:val="vi-VN"/>
        </w:rPr>
        <w:t>được Arduino so sánh với mức tín hiệu định mức đã cài đặt sẵn, nếu thấp hơn định mức thì sẽ chuyển tín hiệu xử lý ra còi báo động và mạch GSM sẽ gửi tin nhắn về điện thoại.</w:t>
      </w:r>
    </w:p>
    <w:p w14:paraId="515D3FCD" w14:textId="0C17DE36" w:rsidR="0078771C" w:rsidRPr="001C2438" w:rsidRDefault="0078771C" w:rsidP="001C2438">
      <w:pPr>
        <w:pStyle w:val="Heading1"/>
        <w:spacing w:line="360" w:lineRule="auto"/>
        <w:rPr>
          <w:rFonts w:ascii="Times New Roman" w:hAnsi="Times New Roman" w:cs="Times New Roman"/>
          <w:b/>
          <w:bCs/>
          <w:color w:val="auto"/>
          <w:sz w:val="26"/>
          <w:szCs w:val="26"/>
          <w:lang w:val="vi-VN"/>
        </w:rPr>
      </w:pPr>
      <w:bookmarkStart w:id="31" w:name="_Toc103897200"/>
      <w:r w:rsidRPr="001C2438">
        <w:rPr>
          <w:rFonts w:ascii="Times New Roman" w:hAnsi="Times New Roman" w:cs="Times New Roman"/>
          <w:b/>
          <w:bCs/>
          <w:color w:val="auto"/>
          <w:sz w:val="26"/>
          <w:szCs w:val="26"/>
          <w:lang w:val="vi-VN"/>
        </w:rPr>
        <w:t>4.</w:t>
      </w:r>
      <w:r w:rsidR="005759EF">
        <w:rPr>
          <w:rFonts w:ascii="Times New Roman" w:hAnsi="Times New Roman" w:cs="Times New Roman"/>
          <w:b/>
          <w:bCs/>
          <w:color w:val="auto"/>
          <w:sz w:val="26"/>
          <w:szCs w:val="26"/>
        </w:rPr>
        <w:t>4</w:t>
      </w:r>
      <w:r w:rsidRPr="001C2438">
        <w:rPr>
          <w:rFonts w:ascii="Times New Roman" w:hAnsi="Times New Roman" w:cs="Times New Roman"/>
          <w:b/>
          <w:bCs/>
          <w:color w:val="auto"/>
          <w:sz w:val="26"/>
          <w:szCs w:val="26"/>
          <w:lang w:val="vi-VN"/>
        </w:rPr>
        <w:t>. Các bước xây dựng</w:t>
      </w:r>
      <w:bookmarkEnd w:id="31"/>
    </w:p>
    <w:p w14:paraId="0165764A" w14:textId="58BF1398" w:rsidR="0078771C" w:rsidRPr="008C2AC3" w:rsidRDefault="0078771C" w:rsidP="001C2438">
      <w:pPr>
        <w:spacing w:after="0" w:line="360" w:lineRule="auto"/>
        <w:ind w:firstLine="720"/>
        <w:rPr>
          <w:szCs w:val="26"/>
          <w:lang w:val="vi-VN"/>
        </w:rPr>
      </w:pPr>
      <w:r w:rsidRPr="008C2AC3">
        <w:rPr>
          <w:szCs w:val="26"/>
          <w:lang w:val="vi-VN"/>
        </w:rPr>
        <w:t>1. Lên ý tưởng.(Xây dựng được 1 mô hình có thể chạy thực tế)</w:t>
      </w:r>
    </w:p>
    <w:p w14:paraId="2C77AE0E" w14:textId="355F824A" w:rsidR="0078771C" w:rsidRDefault="0078771C" w:rsidP="001C2438">
      <w:pPr>
        <w:spacing w:after="0" w:line="360" w:lineRule="auto"/>
        <w:ind w:firstLine="720"/>
        <w:rPr>
          <w:szCs w:val="26"/>
          <w:lang w:val="vi-VN"/>
        </w:rPr>
      </w:pPr>
      <w:r w:rsidRPr="008C2AC3">
        <w:rPr>
          <w:szCs w:val="26"/>
          <w:lang w:val="vi-VN"/>
        </w:rPr>
        <w:lastRenderedPageBreak/>
        <w:t>2. Tìm hiểu linh kiện phù hợp cho đề tài.</w:t>
      </w:r>
    </w:p>
    <w:p w14:paraId="065D1945" w14:textId="0C240B8B" w:rsidR="0078771C" w:rsidRDefault="00CA6489" w:rsidP="0078771C">
      <w:pPr>
        <w:spacing w:line="360" w:lineRule="auto"/>
        <w:jc w:val="center"/>
        <w:rPr>
          <w:szCs w:val="26"/>
          <w:lang w:val="vi-VN"/>
        </w:rPr>
      </w:pPr>
      <w:r w:rsidRPr="00CA6489">
        <w:rPr>
          <w:noProof/>
          <w:szCs w:val="26"/>
          <w:lang w:val="vi-VN"/>
        </w:rPr>
        <w:drawing>
          <wp:inline distT="0" distB="0" distL="0" distR="0" wp14:anchorId="5DDB8133" wp14:editId="491AE7A5">
            <wp:extent cx="5943600" cy="31896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189605"/>
                    </a:xfrm>
                    <a:prstGeom prst="rect">
                      <a:avLst/>
                    </a:prstGeom>
                  </pic:spPr>
                </pic:pic>
              </a:graphicData>
            </a:graphic>
          </wp:inline>
        </w:drawing>
      </w:r>
    </w:p>
    <w:p w14:paraId="69992F0C" w14:textId="74A5FA10" w:rsidR="00915356" w:rsidRPr="00915356" w:rsidRDefault="00915356" w:rsidP="00915356">
      <w:pPr>
        <w:spacing w:line="360" w:lineRule="auto"/>
        <w:jc w:val="center"/>
        <w:rPr>
          <w:b/>
          <w:bCs/>
          <w:i/>
          <w:iCs/>
          <w:szCs w:val="26"/>
        </w:rPr>
      </w:pPr>
      <w:r w:rsidRPr="00567C10">
        <w:rPr>
          <w:b/>
          <w:bCs/>
          <w:i/>
          <w:iCs/>
          <w:szCs w:val="26"/>
        </w:rPr>
        <w:t>Hình</w:t>
      </w:r>
      <w:r w:rsidRPr="00567C10">
        <w:rPr>
          <w:b/>
          <w:bCs/>
          <w:i/>
          <w:iCs/>
          <w:szCs w:val="26"/>
          <w:lang w:val="vi-VN"/>
        </w:rPr>
        <w:t xml:space="preserve"> </w:t>
      </w:r>
      <w:r w:rsidR="005417F5">
        <w:rPr>
          <w:b/>
          <w:bCs/>
          <w:i/>
          <w:iCs/>
          <w:szCs w:val="26"/>
        </w:rPr>
        <w:t>9</w:t>
      </w:r>
      <w:r w:rsidRPr="00567C10">
        <w:rPr>
          <w:b/>
          <w:bCs/>
          <w:i/>
          <w:iCs/>
          <w:szCs w:val="26"/>
          <w:lang w:val="vi-VN"/>
        </w:rPr>
        <w:t xml:space="preserve">. </w:t>
      </w:r>
      <w:r>
        <w:rPr>
          <w:i/>
          <w:iCs/>
          <w:szCs w:val="26"/>
        </w:rPr>
        <w:t xml:space="preserve">Các linh kiện </w:t>
      </w:r>
      <w:r w:rsidR="00052913">
        <w:rPr>
          <w:i/>
          <w:iCs/>
          <w:szCs w:val="26"/>
        </w:rPr>
        <w:t>phù hợp cho đề tài</w:t>
      </w:r>
    </w:p>
    <w:p w14:paraId="404070F5" w14:textId="160FA489" w:rsidR="0078771C" w:rsidRPr="00013568" w:rsidRDefault="00915356" w:rsidP="001C2438">
      <w:pPr>
        <w:spacing w:after="0" w:line="360" w:lineRule="auto"/>
        <w:ind w:firstLine="720"/>
        <w:rPr>
          <w:szCs w:val="26"/>
          <w:lang w:val="vi-VN"/>
        </w:rPr>
      </w:pPr>
      <w:r>
        <w:rPr>
          <w:szCs w:val="26"/>
        </w:rPr>
        <w:t>3</w:t>
      </w:r>
      <w:r w:rsidR="0078771C" w:rsidRPr="00013568">
        <w:rPr>
          <w:szCs w:val="26"/>
          <w:lang w:val="vi-VN"/>
        </w:rPr>
        <w:t xml:space="preserve">. Lắp ráp các linh kiện lại với nhau. </w:t>
      </w:r>
    </w:p>
    <w:p w14:paraId="033A3409" w14:textId="1E772C54" w:rsidR="0078771C" w:rsidRDefault="00CA6489" w:rsidP="0078771C">
      <w:pPr>
        <w:spacing w:line="360" w:lineRule="auto"/>
        <w:jc w:val="center"/>
        <w:rPr>
          <w:szCs w:val="26"/>
        </w:rPr>
      </w:pPr>
      <w:r>
        <w:rPr>
          <w:noProof/>
        </w:rPr>
        <w:drawing>
          <wp:inline distT="0" distB="0" distL="0" distR="0" wp14:anchorId="001D497B" wp14:editId="0F57EC57">
            <wp:extent cx="2890433" cy="3413752"/>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24039" cy="3453443"/>
                    </a:xfrm>
                    <a:prstGeom prst="rect">
                      <a:avLst/>
                    </a:prstGeom>
                  </pic:spPr>
                </pic:pic>
              </a:graphicData>
            </a:graphic>
          </wp:inline>
        </w:drawing>
      </w:r>
    </w:p>
    <w:p w14:paraId="5CEC5760" w14:textId="2CCD2734" w:rsidR="005417F5" w:rsidRPr="005417F5" w:rsidRDefault="005417F5" w:rsidP="0078771C">
      <w:pPr>
        <w:spacing w:line="360" w:lineRule="auto"/>
        <w:jc w:val="center"/>
        <w:rPr>
          <w:b/>
          <w:bCs/>
          <w:i/>
          <w:iCs/>
          <w:szCs w:val="26"/>
        </w:rPr>
      </w:pPr>
      <w:r w:rsidRPr="005417F5">
        <w:rPr>
          <w:b/>
          <w:bCs/>
          <w:i/>
          <w:iCs/>
          <w:szCs w:val="26"/>
        </w:rPr>
        <w:t xml:space="preserve">Hình 10. </w:t>
      </w:r>
      <w:r w:rsidRPr="005417F5">
        <w:rPr>
          <w:i/>
          <w:iCs/>
          <w:szCs w:val="26"/>
        </w:rPr>
        <w:t>Lắp ráp các linh kiện lại với nhau</w:t>
      </w:r>
    </w:p>
    <w:p w14:paraId="6AEAE641" w14:textId="0674B21C" w:rsidR="0078771C" w:rsidRDefault="00991DCA" w:rsidP="0078771C">
      <w:pPr>
        <w:spacing w:line="360" w:lineRule="auto"/>
        <w:ind w:left="720"/>
        <w:rPr>
          <w:szCs w:val="26"/>
        </w:rPr>
      </w:pPr>
      <w:r>
        <w:rPr>
          <w:szCs w:val="26"/>
        </w:rPr>
        <w:lastRenderedPageBreak/>
        <w:t>4</w:t>
      </w:r>
      <w:r w:rsidR="0078771C" w:rsidRPr="008C2AC3">
        <w:rPr>
          <w:szCs w:val="26"/>
        </w:rPr>
        <w:t>. Viết chương trình, nạp chương trình và chạy thử.</w:t>
      </w:r>
    </w:p>
    <w:p w14:paraId="5090332A" w14:textId="5F46EE0B" w:rsidR="0078771C" w:rsidRDefault="001E4316" w:rsidP="0078771C">
      <w:pPr>
        <w:spacing w:line="360" w:lineRule="auto"/>
        <w:ind w:left="720"/>
        <w:jc w:val="center"/>
        <w:rPr>
          <w:szCs w:val="26"/>
        </w:rPr>
      </w:pPr>
      <w:r w:rsidRPr="001E4316">
        <w:rPr>
          <w:noProof/>
          <w:szCs w:val="26"/>
        </w:rPr>
        <w:drawing>
          <wp:inline distT="0" distB="0" distL="0" distR="0" wp14:anchorId="3680A1CF" wp14:editId="7FCC64E0">
            <wp:extent cx="5227773" cy="5730737"/>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27773" cy="5730737"/>
                    </a:xfrm>
                    <a:prstGeom prst="rect">
                      <a:avLst/>
                    </a:prstGeom>
                  </pic:spPr>
                </pic:pic>
              </a:graphicData>
            </a:graphic>
          </wp:inline>
        </w:drawing>
      </w:r>
    </w:p>
    <w:p w14:paraId="3F2701D3" w14:textId="77777777" w:rsidR="001E4316" w:rsidRDefault="001E4316" w:rsidP="0078771C">
      <w:pPr>
        <w:spacing w:line="360" w:lineRule="auto"/>
        <w:ind w:left="720"/>
        <w:jc w:val="center"/>
        <w:rPr>
          <w:szCs w:val="26"/>
        </w:rPr>
      </w:pPr>
    </w:p>
    <w:p w14:paraId="4707C439" w14:textId="427E3413" w:rsidR="0078771C" w:rsidRDefault="0078771C" w:rsidP="0078771C">
      <w:pPr>
        <w:spacing w:line="360" w:lineRule="auto"/>
        <w:ind w:left="720"/>
        <w:jc w:val="center"/>
        <w:rPr>
          <w:szCs w:val="26"/>
        </w:rPr>
      </w:pPr>
    </w:p>
    <w:p w14:paraId="0FFFA31D" w14:textId="5244B00B" w:rsidR="0078771C" w:rsidRDefault="001E4316" w:rsidP="0078771C">
      <w:pPr>
        <w:spacing w:line="360" w:lineRule="auto"/>
        <w:ind w:left="720"/>
        <w:jc w:val="center"/>
        <w:rPr>
          <w:szCs w:val="26"/>
        </w:rPr>
      </w:pPr>
      <w:r w:rsidRPr="001E4316">
        <w:rPr>
          <w:noProof/>
          <w:szCs w:val="26"/>
        </w:rPr>
        <w:lastRenderedPageBreak/>
        <w:drawing>
          <wp:inline distT="0" distB="0" distL="0" distR="0" wp14:anchorId="30227322" wp14:editId="34A7B0BA">
            <wp:extent cx="5151566" cy="531160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51566" cy="5311600"/>
                    </a:xfrm>
                    <a:prstGeom prst="rect">
                      <a:avLst/>
                    </a:prstGeom>
                  </pic:spPr>
                </pic:pic>
              </a:graphicData>
            </a:graphic>
          </wp:inline>
        </w:drawing>
      </w:r>
    </w:p>
    <w:p w14:paraId="5F7CFFF9" w14:textId="20674911" w:rsidR="001E4316" w:rsidRDefault="001E4316" w:rsidP="0078771C">
      <w:pPr>
        <w:spacing w:line="360" w:lineRule="auto"/>
        <w:ind w:left="720"/>
        <w:jc w:val="center"/>
        <w:rPr>
          <w:szCs w:val="26"/>
        </w:rPr>
      </w:pPr>
      <w:r w:rsidRPr="001E4316">
        <w:rPr>
          <w:noProof/>
          <w:szCs w:val="26"/>
        </w:rPr>
        <w:lastRenderedPageBreak/>
        <w:drawing>
          <wp:inline distT="0" distB="0" distL="0" distR="0" wp14:anchorId="6FA8B717" wp14:editId="3684D189">
            <wp:extent cx="4709568" cy="28577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09568" cy="2857748"/>
                    </a:xfrm>
                    <a:prstGeom prst="rect">
                      <a:avLst/>
                    </a:prstGeom>
                  </pic:spPr>
                </pic:pic>
              </a:graphicData>
            </a:graphic>
          </wp:inline>
        </w:drawing>
      </w:r>
    </w:p>
    <w:p w14:paraId="2F5BB17E" w14:textId="38D5F458" w:rsidR="001E4316" w:rsidRPr="005417F5" w:rsidRDefault="001E4316" w:rsidP="001E4316">
      <w:pPr>
        <w:spacing w:line="360" w:lineRule="auto"/>
        <w:jc w:val="center"/>
        <w:rPr>
          <w:b/>
          <w:bCs/>
          <w:i/>
          <w:iCs/>
          <w:szCs w:val="26"/>
        </w:rPr>
      </w:pPr>
      <w:r w:rsidRPr="005417F5">
        <w:rPr>
          <w:b/>
          <w:bCs/>
          <w:i/>
          <w:iCs/>
          <w:szCs w:val="26"/>
        </w:rPr>
        <w:t>Hình 1</w:t>
      </w:r>
      <w:r>
        <w:rPr>
          <w:b/>
          <w:bCs/>
          <w:i/>
          <w:iCs/>
          <w:szCs w:val="26"/>
        </w:rPr>
        <w:t>1</w:t>
      </w:r>
      <w:r w:rsidRPr="005417F5">
        <w:rPr>
          <w:b/>
          <w:bCs/>
          <w:i/>
          <w:iCs/>
          <w:szCs w:val="26"/>
        </w:rPr>
        <w:t xml:space="preserve">. </w:t>
      </w:r>
      <w:r>
        <w:rPr>
          <w:i/>
          <w:iCs/>
          <w:szCs w:val="26"/>
        </w:rPr>
        <w:t>Viết code chương trình</w:t>
      </w:r>
    </w:p>
    <w:p w14:paraId="356AD1EA" w14:textId="77777777" w:rsidR="001E4316" w:rsidRPr="008C2AC3" w:rsidRDefault="001E4316" w:rsidP="0078771C">
      <w:pPr>
        <w:spacing w:line="360" w:lineRule="auto"/>
        <w:ind w:left="720"/>
        <w:jc w:val="center"/>
        <w:rPr>
          <w:szCs w:val="26"/>
        </w:rPr>
      </w:pPr>
    </w:p>
    <w:p w14:paraId="5D21524B" w14:textId="77777777" w:rsidR="0078771C" w:rsidRDefault="0078771C" w:rsidP="0078771C">
      <w:pPr>
        <w:spacing w:line="360" w:lineRule="auto"/>
        <w:ind w:left="720"/>
        <w:rPr>
          <w:b/>
          <w:bCs/>
          <w:i/>
          <w:iCs/>
          <w:szCs w:val="26"/>
        </w:rPr>
      </w:pPr>
    </w:p>
    <w:p w14:paraId="625F0161" w14:textId="67126E40" w:rsidR="0078771C" w:rsidRDefault="0078771C" w:rsidP="0078771C">
      <w:pPr>
        <w:spacing w:line="360" w:lineRule="auto"/>
        <w:ind w:left="720"/>
        <w:rPr>
          <w:szCs w:val="26"/>
        </w:rPr>
      </w:pPr>
      <w:r w:rsidRPr="002C6E9D">
        <w:rPr>
          <w:b/>
          <w:bCs/>
          <w:i/>
          <w:iCs/>
          <w:szCs w:val="26"/>
        </w:rPr>
        <w:t>Khó khăn trong quá trình làm</w:t>
      </w:r>
      <w:r w:rsidRPr="008C2AC3">
        <w:rPr>
          <w:i/>
          <w:iCs/>
          <w:szCs w:val="26"/>
        </w:rPr>
        <w:t>:</w:t>
      </w:r>
      <w:r w:rsidRPr="008C2AC3">
        <w:rPr>
          <w:szCs w:val="26"/>
        </w:rPr>
        <w:t xml:space="preserve"> linh kiện lạ và </w:t>
      </w:r>
      <w:r w:rsidR="00AF46EC">
        <w:rPr>
          <w:szCs w:val="26"/>
        </w:rPr>
        <w:t>ít tài liệu tham thảo</w:t>
      </w:r>
      <w:r w:rsidRPr="008C2AC3">
        <w:rPr>
          <w:szCs w:val="26"/>
        </w:rPr>
        <w:t>: mạch GSM</w:t>
      </w:r>
    </w:p>
    <w:p w14:paraId="71C4C2EC" w14:textId="77777777" w:rsidR="0078771C" w:rsidRDefault="0078771C" w:rsidP="0078771C">
      <w:pPr>
        <w:spacing w:line="360" w:lineRule="auto"/>
        <w:ind w:left="720"/>
        <w:rPr>
          <w:szCs w:val="26"/>
        </w:rPr>
      </w:pPr>
    </w:p>
    <w:p w14:paraId="2476CC06" w14:textId="77777777" w:rsidR="0078771C" w:rsidRDefault="0078771C" w:rsidP="0078771C">
      <w:pPr>
        <w:spacing w:line="360" w:lineRule="auto"/>
        <w:ind w:left="720"/>
        <w:rPr>
          <w:szCs w:val="26"/>
        </w:rPr>
      </w:pPr>
    </w:p>
    <w:p w14:paraId="7C7DD86B" w14:textId="7C4DFEC0" w:rsidR="0078771C" w:rsidRDefault="0078771C" w:rsidP="0078771C">
      <w:pPr>
        <w:spacing w:line="360" w:lineRule="auto"/>
        <w:ind w:left="720"/>
        <w:rPr>
          <w:szCs w:val="26"/>
        </w:rPr>
      </w:pPr>
    </w:p>
    <w:p w14:paraId="5732F459" w14:textId="58D4EA0D" w:rsidR="001E4316" w:rsidRDefault="001E4316" w:rsidP="0078771C">
      <w:pPr>
        <w:spacing w:line="360" w:lineRule="auto"/>
        <w:ind w:left="720"/>
        <w:rPr>
          <w:szCs w:val="26"/>
        </w:rPr>
      </w:pPr>
    </w:p>
    <w:p w14:paraId="4B076C4F" w14:textId="76D2FDD8" w:rsidR="001E4316" w:rsidRDefault="001E4316" w:rsidP="0078771C">
      <w:pPr>
        <w:spacing w:line="360" w:lineRule="auto"/>
        <w:ind w:left="720"/>
        <w:rPr>
          <w:szCs w:val="26"/>
        </w:rPr>
      </w:pPr>
    </w:p>
    <w:p w14:paraId="17613DEF" w14:textId="77777777" w:rsidR="001E4316" w:rsidRDefault="001E4316" w:rsidP="0078771C">
      <w:pPr>
        <w:spacing w:line="360" w:lineRule="auto"/>
        <w:ind w:left="720"/>
        <w:rPr>
          <w:szCs w:val="26"/>
        </w:rPr>
      </w:pPr>
    </w:p>
    <w:p w14:paraId="139D2333" w14:textId="77777777" w:rsidR="0078771C" w:rsidRPr="008C2AC3" w:rsidRDefault="0078771C" w:rsidP="0078771C">
      <w:pPr>
        <w:spacing w:after="160" w:line="259" w:lineRule="auto"/>
        <w:rPr>
          <w:szCs w:val="26"/>
        </w:rPr>
      </w:pPr>
    </w:p>
    <w:p w14:paraId="0E5C25B6" w14:textId="77777777" w:rsidR="0078771C" w:rsidRPr="001C2438" w:rsidRDefault="0078771C" w:rsidP="0078771C">
      <w:pPr>
        <w:pStyle w:val="Heading1"/>
        <w:jc w:val="center"/>
        <w:rPr>
          <w:rFonts w:ascii="Times New Roman" w:hAnsi="Times New Roman" w:cs="Times New Roman"/>
          <w:b/>
          <w:bCs/>
          <w:color w:val="auto"/>
          <w:sz w:val="36"/>
          <w:szCs w:val="36"/>
        </w:rPr>
      </w:pPr>
      <w:bookmarkStart w:id="32" w:name="_Toc103897201"/>
      <w:r w:rsidRPr="001C2438">
        <w:rPr>
          <w:rFonts w:ascii="Times New Roman" w:hAnsi="Times New Roman" w:cs="Times New Roman"/>
          <w:b/>
          <w:bCs/>
          <w:color w:val="auto"/>
          <w:sz w:val="36"/>
          <w:szCs w:val="36"/>
        </w:rPr>
        <w:lastRenderedPageBreak/>
        <w:t>PHẦN 3: PHẦN KẾT LUẬN</w:t>
      </w:r>
      <w:bookmarkEnd w:id="32"/>
    </w:p>
    <w:p w14:paraId="001F7ADB" w14:textId="07B27301" w:rsidR="0078771C" w:rsidRPr="001C2438" w:rsidRDefault="00AB33DD" w:rsidP="001C2438">
      <w:pPr>
        <w:pStyle w:val="Heading1"/>
        <w:spacing w:line="360" w:lineRule="auto"/>
        <w:rPr>
          <w:rFonts w:ascii="Times New Roman" w:hAnsi="Times New Roman" w:cs="Times New Roman"/>
          <w:b/>
          <w:bCs/>
          <w:color w:val="auto"/>
          <w:sz w:val="26"/>
          <w:szCs w:val="26"/>
        </w:rPr>
      </w:pPr>
      <w:bookmarkStart w:id="33" w:name="_Toc103897202"/>
      <w:r>
        <w:rPr>
          <w:rFonts w:ascii="Times New Roman" w:hAnsi="Times New Roman" w:cs="Times New Roman"/>
          <w:b/>
          <w:bCs/>
          <w:color w:val="auto"/>
          <w:sz w:val="26"/>
          <w:szCs w:val="26"/>
        </w:rPr>
        <w:t>1.</w:t>
      </w:r>
      <w:r w:rsidR="0078771C" w:rsidRPr="001C2438">
        <w:rPr>
          <w:rFonts w:ascii="Times New Roman" w:hAnsi="Times New Roman" w:cs="Times New Roman"/>
          <w:b/>
          <w:bCs/>
          <w:color w:val="auto"/>
          <w:sz w:val="26"/>
          <w:szCs w:val="26"/>
        </w:rPr>
        <w:t xml:space="preserve"> Kết quả đạt được</w:t>
      </w:r>
      <w:bookmarkEnd w:id="33"/>
    </w:p>
    <w:p w14:paraId="52B8DED3" w14:textId="77777777" w:rsidR="0078771C" w:rsidRPr="008C2AC3" w:rsidRDefault="0078771C" w:rsidP="009D5556">
      <w:pPr>
        <w:spacing w:after="0" w:line="360" w:lineRule="auto"/>
        <w:jc w:val="both"/>
        <w:rPr>
          <w:szCs w:val="26"/>
        </w:rPr>
      </w:pPr>
      <w:r w:rsidRPr="008C2AC3">
        <w:rPr>
          <w:b/>
          <w:bCs/>
          <w:szCs w:val="26"/>
        </w:rPr>
        <w:tab/>
      </w:r>
      <w:r w:rsidRPr="008C2AC3">
        <w:rPr>
          <w:szCs w:val="26"/>
        </w:rPr>
        <w:t>Các thiết bị hoạt động đúng như mong đợi. Ngay khi cửa được mở thì còi báo động reo lên và tin nhắn được gửi về điện thoại</w:t>
      </w:r>
    </w:p>
    <w:p w14:paraId="1949387F" w14:textId="2AF903D5" w:rsidR="0078771C" w:rsidRPr="001C2438" w:rsidRDefault="00AB33DD" w:rsidP="009D5556">
      <w:pPr>
        <w:pStyle w:val="Heading1"/>
        <w:spacing w:line="360" w:lineRule="auto"/>
        <w:rPr>
          <w:rFonts w:ascii="Times New Roman" w:hAnsi="Times New Roman" w:cs="Times New Roman"/>
          <w:b/>
          <w:bCs/>
          <w:color w:val="auto"/>
          <w:sz w:val="26"/>
          <w:szCs w:val="26"/>
        </w:rPr>
      </w:pPr>
      <w:bookmarkStart w:id="34" w:name="_Toc103897203"/>
      <w:r>
        <w:rPr>
          <w:rFonts w:ascii="Times New Roman" w:hAnsi="Times New Roman" w:cs="Times New Roman"/>
          <w:b/>
          <w:bCs/>
          <w:color w:val="auto"/>
          <w:sz w:val="26"/>
          <w:szCs w:val="26"/>
        </w:rPr>
        <w:t>2</w:t>
      </w:r>
      <w:r w:rsidR="0078771C" w:rsidRPr="001C2438">
        <w:rPr>
          <w:rFonts w:ascii="Times New Roman" w:hAnsi="Times New Roman" w:cs="Times New Roman"/>
          <w:b/>
          <w:bCs/>
          <w:color w:val="auto"/>
          <w:sz w:val="26"/>
          <w:szCs w:val="26"/>
        </w:rPr>
        <w:t>. Ưu điểm, nhược điểm</w:t>
      </w:r>
      <w:bookmarkEnd w:id="34"/>
    </w:p>
    <w:p w14:paraId="29091AF5" w14:textId="77777777" w:rsidR="0078771C" w:rsidRPr="008C2AC3" w:rsidRDefault="0078771C" w:rsidP="009D5556">
      <w:pPr>
        <w:spacing w:after="0" w:line="360" w:lineRule="auto"/>
        <w:rPr>
          <w:szCs w:val="26"/>
        </w:rPr>
      </w:pPr>
      <w:r w:rsidRPr="008C2AC3">
        <w:rPr>
          <w:b/>
          <w:bCs/>
          <w:szCs w:val="26"/>
        </w:rPr>
        <w:tab/>
      </w:r>
      <w:r w:rsidRPr="008C2AC3">
        <w:rPr>
          <w:i/>
          <w:iCs/>
          <w:szCs w:val="26"/>
        </w:rPr>
        <w:t>Ưu điểm:</w:t>
      </w:r>
    </w:p>
    <w:p w14:paraId="5D5BF308" w14:textId="494F1452" w:rsidR="0078771C" w:rsidRPr="008C2AC3" w:rsidRDefault="0078771C" w:rsidP="009D5556">
      <w:pPr>
        <w:spacing w:after="0" w:line="360" w:lineRule="auto"/>
        <w:rPr>
          <w:i/>
          <w:iCs/>
          <w:szCs w:val="26"/>
        </w:rPr>
      </w:pPr>
      <w:r w:rsidRPr="008C2AC3">
        <w:rPr>
          <w:i/>
          <w:iCs/>
          <w:szCs w:val="26"/>
        </w:rPr>
        <w:tab/>
        <w:t xml:space="preserve">+ </w:t>
      </w:r>
      <w:r w:rsidRPr="008C2AC3">
        <w:rPr>
          <w:szCs w:val="26"/>
        </w:rPr>
        <w:t>Chi phí rẻ</w:t>
      </w:r>
      <w:r w:rsidRPr="008C2AC3">
        <w:rPr>
          <w:i/>
          <w:iCs/>
          <w:szCs w:val="26"/>
        </w:rPr>
        <w:t xml:space="preserve"> </w:t>
      </w:r>
    </w:p>
    <w:p w14:paraId="044AF98B" w14:textId="289CCB25" w:rsidR="0078771C" w:rsidRDefault="0078771C" w:rsidP="009D5556">
      <w:pPr>
        <w:spacing w:after="0" w:line="360" w:lineRule="auto"/>
        <w:rPr>
          <w:szCs w:val="26"/>
        </w:rPr>
      </w:pPr>
      <w:r w:rsidRPr="008C2AC3">
        <w:rPr>
          <w:i/>
          <w:iCs/>
          <w:szCs w:val="26"/>
        </w:rPr>
        <w:tab/>
        <w:t xml:space="preserve">+ </w:t>
      </w:r>
      <w:r w:rsidRPr="008C2AC3">
        <w:rPr>
          <w:szCs w:val="26"/>
        </w:rPr>
        <w:t>Dễ lắp đặt</w:t>
      </w:r>
    </w:p>
    <w:p w14:paraId="222A2149" w14:textId="4704EC96" w:rsidR="00CA6489" w:rsidRPr="008C2AC3" w:rsidRDefault="00CA6489" w:rsidP="00CA6489">
      <w:pPr>
        <w:spacing w:after="0" w:line="360" w:lineRule="auto"/>
        <w:ind w:firstLine="720"/>
        <w:rPr>
          <w:szCs w:val="26"/>
        </w:rPr>
      </w:pPr>
      <w:r>
        <w:rPr>
          <w:szCs w:val="26"/>
        </w:rPr>
        <w:t>+ Các linh kiện có thể dễ tìm kiếm và đặt mua</w:t>
      </w:r>
    </w:p>
    <w:p w14:paraId="4B53EF09" w14:textId="632F7A2F" w:rsidR="0078771C" w:rsidRDefault="0078771C" w:rsidP="009D5556">
      <w:pPr>
        <w:spacing w:after="0" w:line="360" w:lineRule="auto"/>
        <w:rPr>
          <w:i/>
          <w:iCs/>
          <w:szCs w:val="26"/>
        </w:rPr>
      </w:pPr>
      <w:r w:rsidRPr="008C2AC3">
        <w:rPr>
          <w:b/>
          <w:bCs/>
          <w:szCs w:val="26"/>
        </w:rPr>
        <w:tab/>
      </w:r>
      <w:r w:rsidRPr="008C2AC3">
        <w:rPr>
          <w:i/>
          <w:iCs/>
          <w:szCs w:val="26"/>
        </w:rPr>
        <w:t>Nhược điểm:</w:t>
      </w:r>
    </w:p>
    <w:p w14:paraId="2F6F521D" w14:textId="7E087042" w:rsidR="00CA6489" w:rsidRPr="008C2AC3" w:rsidRDefault="00CA6489" w:rsidP="009D5556">
      <w:pPr>
        <w:spacing w:after="0" w:line="360" w:lineRule="auto"/>
        <w:rPr>
          <w:i/>
          <w:iCs/>
          <w:szCs w:val="26"/>
        </w:rPr>
      </w:pPr>
      <w:r>
        <w:rPr>
          <w:i/>
          <w:iCs/>
          <w:szCs w:val="26"/>
        </w:rPr>
        <w:tab/>
        <w:t xml:space="preserve">+ </w:t>
      </w:r>
      <w:r w:rsidRPr="00CA6489">
        <w:rPr>
          <w:szCs w:val="26"/>
        </w:rPr>
        <w:t xml:space="preserve">Cần có ánh sáng để </w:t>
      </w:r>
      <w:r>
        <w:rPr>
          <w:szCs w:val="26"/>
        </w:rPr>
        <w:t>quang trở</w:t>
      </w:r>
      <w:r w:rsidRPr="00CA6489">
        <w:rPr>
          <w:szCs w:val="26"/>
        </w:rPr>
        <w:t xml:space="preserve"> hoạt động</w:t>
      </w:r>
      <w:r>
        <w:rPr>
          <w:szCs w:val="26"/>
        </w:rPr>
        <w:t>.</w:t>
      </w:r>
    </w:p>
    <w:p w14:paraId="6E06062E" w14:textId="24C796BA" w:rsidR="0078771C" w:rsidRPr="008C2AC3" w:rsidRDefault="0078771C" w:rsidP="009D5556">
      <w:pPr>
        <w:spacing w:after="0" w:line="360" w:lineRule="auto"/>
        <w:rPr>
          <w:szCs w:val="26"/>
        </w:rPr>
      </w:pPr>
      <w:r w:rsidRPr="008C2AC3">
        <w:rPr>
          <w:i/>
          <w:iCs/>
          <w:szCs w:val="26"/>
        </w:rPr>
        <w:tab/>
        <w:t xml:space="preserve">+ </w:t>
      </w:r>
      <w:r w:rsidRPr="008C2AC3">
        <w:rPr>
          <w:szCs w:val="26"/>
        </w:rPr>
        <w:t>Cần phải duy trì nguồn điện cấp cho thiết bị</w:t>
      </w:r>
      <w:r w:rsidR="00CA6489">
        <w:rPr>
          <w:szCs w:val="26"/>
        </w:rPr>
        <w:t>.</w:t>
      </w:r>
    </w:p>
    <w:p w14:paraId="343C6ED3" w14:textId="17EE3610" w:rsidR="0078771C" w:rsidRPr="008C2AC3" w:rsidRDefault="0078771C" w:rsidP="009D5556">
      <w:pPr>
        <w:spacing w:after="0" w:line="360" w:lineRule="auto"/>
        <w:rPr>
          <w:szCs w:val="26"/>
        </w:rPr>
      </w:pPr>
      <w:r w:rsidRPr="008C2AC3">
        <w:rPr>
          <w:szCs w:val="26"/>
        </w:rPr>
        <w:tab/>
        <w:t xml:space="preserve">+ </w:t>
      </w:r>
      <w:r w:rsidRPr="008C2AC3">
        <w:rPr>
          <w:i/>
          <w:iCs/>
          <w:szCs w:val="26"/>
        </w:rPr>
        <w:t xml:space="preserve"> </w:t>
      </w:r>
      <w:r w:rsidRPr="008C2AC3">
        <w:rPr>
          <w:szCs w:val="26"/>
        </w:rPr>
        <w:t>Bị giới hạn về khoảng cách truyền tin nhắ</w:t>
      </w:r>
      <w:r w:rsidR="00CA6489">
        <w:rPr>
          <w:szCs w:val="26"/>
        </w:rPr>
        <w:t>n.</w:t>
      </w:r>
    </w:p>
    <w:p w14:paraId="0D746A4C" w14:textId="776FEE00" w:rsidR="0078771C" w:rsidRPr="009D5556" w:rsidRDefault="00AB33DD" w:rsidP="009D5556">
      <w:pPr>
        <w:pStyle w:val="Heading1"/>
        <w:spacing w:line="360" w:lineRule="auto"/>
        <w:rPr>
          <w:rFonts w:ascii="Times New Roman" w:hAnsi="Times New Roman" w:cs="Times New Roman"/>
          <w:b/>
          <w:bCs/>
          <w:color w:val="000000" w:themeColor="text1"/>
          <w:sz w:val="26"/>
          <w:szCs w:val="26"/>
        </w:rPr>
      </w:pPr>
      <w:bookmarkStart w:id="35" w:name="_Toc103897204"/>
      <w:r>
        <w:rPr>
          <w:rFonts w:ascii="Times New Roman" w:hAnsi="Times New Roman" w:cs="Times New Roman"/>
          <w:b/>
          <w:bCs/>
          <w:color w:val="auto"/>
          <w:sz w:val="26"/>
          <w:szCs w:val="26"/>
        </w:rPr>
        <w:t>3</w:t>
      </w:r>
      <w:r w:rsidR="0078771C" w:rsidRPr="009D5556">
        <w:rPr>
          <w:rFonts w:ascii="Times New Roman" w:hAnsi="Times New Roman" w:cs="Times New Roman"/>
          <w:b/>
          <w:bCs/>
          <w:color w:val="auto"/>
          <w:sz w:val="26"/>
          <w:szCs w:val="26"/>
        </w:rPr>
        <w:t xml:space="preserve">. Hướng phát triển </w:t>
      </w:r>
      <w:r w:rsidR="0078771C" w:rsidRPr="009D5556">
        <w:rPr>
          <w:rFonts w:ascii="Times New Roman" w:hAnsi="Times New Roman" w:cs="Times New Roman"/>
          <w:b/>
          <w:bCs/>
          <w:color w:val="000000" w:themeColor="text1"/>
          <w:sz w:val="26"/>
          <w:szCs w:val="26"/>
        </w:rPr>
        <w:t>của đề tài</w:t>
      </w:r>
      <w:bookmarkEnd w:id="35"/>
    </w:p>
    <w:p w14:paraId="226D29EE" w14:textId="0B21FE04" w:rsidR="0078771C" w:rsidRPr="008C2AC3" w:rsidRDefault="0078771C" w:rsidP="0078771C">
      <w:pPr>
        <w:spacing w:line="360" w:lineRule="auto"/>
        <w:rPr>
          <w:szCs w:val="26"/>
        </w:rPr>
      </w:pPr>
      <w:r w:rsidRPr="009D5556">
        <w:rPr>
          <w:b/>
          <w:bCs/>
          <w:color w:val="000000" w:themeColor="text1"/>
          <w:szCs w:val="26"/>
        </w:rPr>
        <w:tab/>
      </w:r>
      <w:r w:rsidRPr="009D5556">
        <w:rPr>
          <w:color w:val="000000" w:themeColor="text1"/>
          <w:szCs w:val="26"/>
        </w:rPr>
        <w:t>Để có thể tăng độ c</w:t>
      </w:r>
      <w:r w:rsidRPr="008C2AC3">
        <w:rPr>
          <w:szCs w:val="26"/>
        </w:rPr>
        <w:t>hính xác hơn nữa bằng cách chu</w:t>
      </w:r>
      <w:r w:rsidR="00CA6489">
        <w:rPr>
          <w:szCs w:val="26"/>
        </w:rPr>
        <w:t>yển quang trở</w:t>
      </w:r>
      <w:r w:rsidRPr="008C2AC3">
        <w:rPr>
          <w:szCs w:val="26"/>
        </w:rPr>
        <w:t xml:space="preserve"> thành cảm biến </w:t>
      </w:r>
      <w:r w:rsidR="00CA6489">
        <w:rPr>
          <w:szCs w:val="26"/>
        </w:rPr>
        <w:t>siêu</w:t>
      </w:r>
      <w:r w:rsidRPr="008C2AC3">
        <w:rPr>
          <w:szCs w:val="26"/>
        </w:rPr>
        <w:t xml:space="preserve"> âm. Khi cửa được mở thì khoảng cách thay đổi thì độ chính xác sẽ rất cao.</w:t>
      </w:r>
    </w:p>
    <w:p w14:paraId="50EE48B5" w14:textId="76A4C341" w:rsidR="0078771C" w:rsidRPr="009D5556" w:rsidRDefault="00AB33DD" w:rsidP="009D5556">
      <w:pPr>
        <w:pStyle w:val="Heading1"/>
        <w:spacing w:line="360" w:lineRule="auto"/>
        <w:rPr>
          <w:rFonts w:ascii="Times New Roman" w:hAnsi="Times New Roman" w:cs="Times New Roman"/>
          <w:b/>
          <w:bCs/>
          <w:color w:val="000000" w:themeColor="text1"/>
          <w:sz w:val="26"/>
          <w:szCs w:val="26"/>
        </w:rPr>
      </w:pPr>
      <w:bookmarkStart w:id="36" w:name="_Toc103897205"/>
      <w:r>
        <w:rPr>
          <w:rFonts w:ascii="Times New Roman" w:hAnsi="Times New Roman" w:cs="Times New Roman"/>
          <w:b/>
          <w:bCs/>
          <w:color w:val="000000" w:themeColor="text1"/>
          <w:sz w:val="26"/>
          <w:szCs w:val="26"/>
        </w:rPr>
        <w:t>4</w:t>
      </w:r>
      <w:r w:rsidR="0078771C" w:rsidRPr="009D5556">
        <w:rPr>
          <w:rFonts w:ascii="Times New Roman" w:hAnsi="Times New Roman" w:cs="Times New Roman"/>
          <w:b/>
          <w:bCs/>
          <w:color w:val="000000" w:themeColor="text1"/>
          <w:sz w:val="26"/>
          <w:szCs w:val="26"/>
        </w:rPr>
        <w:t>. Tài liệu tham khảo</w:t>
      </w:r>
      <w:bookmarkEnd w:id="36"/>
    </w:p>
    <w:p w14:paraId="11BD8905" w14:textId="669AC17E" w:rsidR="00BD38F2" w:rsidRDefault="00BD38F2" w:rsidP="00BD38F2">
      <w:pPr>
        <w:spacing w:line="360" w:lineRule="auto"/>
        <w:ind w:left="720" w:right="-90"/>
        <w:rPr>
          <w:rFonts w:cs="Times New Roman"/>
          <w:b/>
          <w:bCs/>
          <w:szCs w:val="26"/>
        </w:rPr>
      </w:pPr>
      <w:r>
        <w:rPr>
          <w:rFonts w:cs="Times New Roman"/>
          <w:szCs w:val="26"/>
        </w:rPr>
        <w:t xml:space="preserve">+ </w:t>
      </w:r>
      <w:r w:rsidR="0078771C" w:rsidRPr="00BD38F2">
        <w:rPr>
          <w:rFonts w:cs="Times New Roman"/>
          <w:szCs w:val="26"/>
        </w:rPr>
        <w:t>Tài liệu về tập lệnh AT</w:t>
      </w:r>
      <w:r w:rsidR="00D17B9E" w:rsidRPr="00BD38F2">
        <w:rPr>
          <w:rFonts w:cs="Times New Roman"/>
          <w:szCs w:val="26"/>
        </w:rPr>
        <w:t xml:space="preserve">, Tham thảo link: </w:t>
      </w:r>
      <w:hyperlink r:id="rId25" w:history="1">
        <w:r w:rsidRPr="00661879">
          <w:rPr>
            <w:rStyle w:val="Hyperlink"/>
            <w:rFonts w:cs="Times New Roman"/>
            <w:szCs w:val="26"/>
          </w:rPr>
          <w:t>https://www.elecrow.com/wiki/images/2/20/SIM800_Series_AT_Command_Manual_V1.09.pdf</w:t>
        </w:r>
      </w:hyperlink>
    </w:p>
    <w:p w14:paraId="71F500E5" w14:textId="59FDE7D2" w:rsidR="00D17B9E" w:rsidRPr="00BD38F2" w:rsidRDefault="00BD38F2" w:rsidP="00BD38F2">
      <w:pPr>
        <w:spacing w:line="360" w:lineRule="auto"/>
        <w:ind w:left="720" w:right="-90"/>
        <w:rPr>
          <w:rFonts w:cs="Times New Roman"/>
          <w:b/>
          <w:bCs/>
          <w:szCs w:val="26"/>
        </w:rPr>
      </w:pPr>
      <w:r>
        <w:rPr>
          <w:rFonts w:cs="Times New Roman"/>
          <w:szCs w:val="26"/>
        </w:rPr>
        <w:t xml:space="preserve">+ </w:t>
      </w:r>
      <w:r w:rsidR="0078771C" w:rsidRPr="00BD38F2">
        <w:rPr>
          <w:rFonts w:cs="Times New Roman"/>
          <w:szCs w:val="26"/>
        </w:rPr>
        <w:t xml:space="preserve">Tài liệu về </w:t>
      </w:r>
      <w:r w:rsidR="00D17B9E" w:rsidRPr="00BD38F2">
        <w:rPr>
          <w:rFonts w:cs="Times New Roman"/>
          <w:szCs w:val="26"/>
        </w:rPr>
        <w:t xml:space="preserve">Arduino, Tham thảo link: </w:t>
      </w:r>
      <w:hyperlink r:id="rId26" w:history="1">
        <w:r w:rsidR="00D17B9E" w:rsidRPr="00BD38F2">
          <w:rPr>
            <w:rStyle w:val="Hyperlink"/>
            <w:rFonts w:cs="Times New Roman"/>
            <w:szCs w:val="26"/>
          </w:rPr>
          <w:t>http://arduino.vn/bai-viet/42-arduino-uno-r3-la-gi</w:t>
        </w:r>
      </w:hyperlink>
    </w:p>
    <w:p w14:paraId="250FE379" w14:textId="7CB35673" w:rsidR="00D17B9E" w:rsidRPr="00BD38F2" w:rsidRDefault="00BD38F2" w:rsidP="00BD38F2">
      <w:pPr>
        <w:ind w:firstLine="720"/>
        <w:rPr>
          <w:rFonts w:cs="Times New Roman"/>
          <w:szCs w:val="26"/>
        </w:rPr>
      </w:pPr>
      <w:r>
        <w:rPr>
          <w:rFonts w:cs="Times New Roman"/>
          <w:b/>
          <w:bCs/>
          <w:szCs w:val="26"/>
        </w:rPr>
        <w:t>+</w:t>
      </w:r>
      <w:r w:rsidRPr="00BD38F2">
        <w:rPr>
          <w:rFonts w:cs="Times New Roman"/>
          <w:szCs w:val="26"/>
        </w:rPr>
        <w:t xml:space="preserve"> Internet of things (IoT) - technologies, applications, challenges and solutions</w:t>
      </w:r>
    </w:p>
    <w:p w14:paraId="2DB2ED2F" w14:textId="77777777" w:rsidR="00BD38F2" w:rsidRPr="00D17B9E" w:rsidRDefault="00BD38F2" w:rsidP="00BD38F2">
      <w:pPr>
        <w:pStyle w:val="ListParagraph"/>
        <w:ind w:left="1080"/>
        <w:rPr>
          <w:rFonts w:ascii="Times New Roman" w:hAnsi="Times New Roman" w:cs="Times New Roman"/>
          <w:b/>
          <w:bCs/>
          <w:sz w:val="26"/>
          <w:szCs w:val="26"/>
        </w:rPr>
      </w:pPr>
    </w:p>
    <w:p w14:paraId="53BBF7E6" w14:textId="77777777" w:rsidR="00D17B9E" w:rsidRPr="00D17B9E" w:rsidRDefault="00D17B9E" w:rsidP="00D17B9E">
      <w:pPr>
        <w:pStyle w:val="ListParagraph"/>
        <w:spacing w:line="360" w:lineRule="auto"/>
        <w:ind w:left="1080" w:right="-90"/>
        <w:rPr>
          <w:rFonts w:ascii="Times New Roman" w:hAnsi="Times New Roman" w:cs="Times New Roman"/>
          <w:b/>
          <w:bCs/>
          <w:sz w:val="26"/>
          <w:szCs w:val="26"/>
        </w:rPr>
      </w:pPr>
    </w:p>
    <w:sectPr w:rsidR="00D17B9E" w:rsidRPr="00D17B9E" w:rsidSect="00EF4357">
      <w:headerReference w:type="default" r:id="rId27"/>
      <w:footerReference w:type="default" r:id="rId2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9337AE" w14:textId="77777777" w:rsidR="002D1A31" w:rsidRDefault="002D1A31" w:rsidP="00EF4357">
      <w:pPr>
        <w:spacing w:after="0" w:line="240" w:lineRule="auto"/>
      </w:pPr>
      <w:r>
        <w:separator/>
      </w:r>
    </w:p>
  </w:endnote>
  <w:endnote w:type="continuationSeparator" w:id="0">
    <w:p w14:paraId="077F1DE0" w14:textId="77777777" w:rsidR="002D1A31" w:rsidRDefault="002D1A31" w:rsidP="00EF43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7802090"/>
      <w:docPartObj>
        <w:docPartGallery w:val="Page Numbers (Bottom of Page)"/>
        <w:docPartUnique/>
      </w:docPartObj>
    </w:sdtPr>
    <w:sdtEndPr>
      <w:rPr>
        <w:noProof/>
      </w:rPr>
    </w:sdtEndPr>
    <w:sdtContent>
      <w:p w14:paraId="2BAB2456" w14:textId="3F9B1B16" w:rsidR="00EF4357" w:rsidRDefault="002D1A31">
        <w:pPr>
          <w:pStyle w:val="Footer"/>
          <w:jc w:val="right"/>
        </w:pPr>
      </w:p>
    </w:sdtContent>
  </w:sdt>
  <w:p w14:paraId="51E835F3" w14:textId="77777777" w:rsidR="00EF4357" w:rsidRDefault="00EF43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2590897"/>
      <w:docPartObj>
        <w:docPartGallery w:val="Page Numbers (Bottom of Page)"/>
        <w:docPartUnique/>
      </w:docPartObj>
    </w:sdtPr>
    <w:sdtEndPr>
      <w:rPr>
        <w:noProof/>
      </w:rPr>
    </w:sdtEndPr>
    <w:sdtContent>
      <w:p w14:paraId="6518EF23" w14:textId="77777777" w:rsidR="006924E0" w:rsidRDefault="006924E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89B0F00" w14:textId="77777777" w:rsidR="006924E0" w:rsidRDefault="006924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EE1383" w14:textId="77777777" w:rsidR="002D1A31" w:rsidRDefault="002D1A31" w:rsidP="00EF4357">
      <w:pPr>
        <w:spacing w:after="0" w:line="240" w:lineRule="auto"/>
      </w:pPr>
      <w:r>
        <w:separator/>
      </w:r>
    </w:p>
  </w:footnote>
  <w:footnote w:type="continuationSeparator" w:id="0">
    <w:p w14:paraId="66C928FB" w14:textId="77777777" w:rsidR="002D1A31" w:rsidRDefault="002D1A31" w:rsidP="00EF43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507E" w14:textId="773E4D27" w:rsidR="00EF4357" w:rsidRDefault="00EF4357" w:rsidP="006924E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E1BBA"/>
    <w:multiLevelType w:val="hybridMultilevel"/>
    <w:tmpl w:val="4FEA135E"/>
    <w:lvl w:ilvl="0" w:tplc="C2F0F4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594B2A"/>
    <w:multiLevelType w:val="multilevel"/>
    <w:tmpl w:val="D3CA81B0"/>
    <w:lvl w:ilvl="0">
      <w:start w:val="1"/>
      <w:numFmt w:val="decimal"/>
      <w:lvlText w:val="%1."/>
      <w:lvlJc w:val="left"/>
      <w:pPr>
        <w:ind w:left="6740" w:hanging="360"/>
      </w:pPr>
    </w:lvl>
    <w:lvl w:ilvl="1">
      <w:start w:val="1"/>
      <w:numFmt w:val="decimal"/>
      <w:isLgl/>
      <w:lvlText w:val="%1.%2."/>
      <w:lvlJc w:val="left"/>
      <w:pPr>
        <w:ind w:left="7100" w:hanging="720"/>
      </w:pPr>
      <w:rPr>
        <w:rFonts w:hint="default"/>
      </w:rPr>
    </w:lvl>
    <w:lvl w:ilvl="2">
      <w:start w:val="1"/>
      <w:numFmt w:val="decimal"/>
      <w:isLgl/>
      <w:lvlText w:val="%1.%2.%3."/>
      <w:lvlJc w:val="left"/>
      <w:pPr>
        <w:ind w:left="7100" w:hanging="720"/>
      </w:pPr>
      <w:rPr>
        <w:rFonts w:hint="default"/>
      </w:rPr>
    </w:lvl>
    <w:lvl w:ilvl="3">
      <w:start w:val="1"/>
      <w:numFmt w:val="decimal"/>
      <w:isLgl/>
      <w:lvlText w:val="%1.%2.%3.%4."/>
      <w:lvlJc w:val="left"/>
      <w:pPr>
        <w:ind w:left="7460" w:hanging="1080"/>
      </w:pPr>
      <w:rPr>
        <w:rFonts w:hint="default"/>
      </w:rPr>
    </w:lvl>
    <w:lvl w:ilvl="4">
      <w:start w:val="1"/>
      <w:numFmt w:val="decimal"/>
      <w:isLgl/>
      <w:lvlText w:val="%1.%2.%3.%4.%5."/>
      <w:lvlJc w:val="left"/>
      <w:pPr>
        <w:ind w:left="7460" w:hanging="1080"/>
      </w:pPr>
      <w:rPr>
        <w:rFonts w:hint="default"/>
      </w:rPr>
    </w:lvl>
    <w:lvl w:ilvl="5">
      <w:start w:val="1"/>
      <w:numFmt w:val="decimal"/>
      <w:isLgl/>
      <w:lvlText w:val="%1.%2.%3.%4.%5.%6."/>
      <w:lvlJc w:val="left"/>
      <w:pPr>
        <w:ind w:left="7820" w:hanging="1440"/>
      </w:pPr>
      <w:rPr>
        <w:rFonts w:hint="default"/>
      </w:rPr>
    </w:lvl>
    <w:lvl w:ilvl="6">
      <w:start w:val="1"/>
      <w:numFmt w:val="decimal"/>
      <w:isLgl/>
      <w:lvlText w:val="%1.%2.%3.%4.%5.%6.%7."/>
      <w:lvlJc w:val="left"/>
      <w:pPr>
        <w:ind w:left="7820" w:hanging="1440"/>
      </w:pPr>
      <w:rPr>
        <w:rFonts w:hint="default"/>
      </w:rPr>
    </w:lvl>
    <w:lvl w:ilvl="7">
      <w:start w:val="1"/>
      <w:numFmt w:val="decimal"/>
      <w:isLgl/>
      <w:lvlText w:val="%1.%2.%3.%4.%5.%6.%7.%8."/>
      <w:lvlJc w:val="left"/>
      <w:pPr>
        <w:ind w:left="8180" w:hanging="1800"/>
      </w:pPr>
      <w:rPr>
        <w:rFonts w:hint="default"/>
      </w:rPr>
    </w:lvl>
    <w:lvl w:ilvl="8">
      <w:start w:val="1"/>
      <w:numFmt w:val="decimal"/>
      <w:isLgl/>
      <w:lvlText w:val="%1.%2.%3.%4.%5.%6.%7.%8.%9."/>
      <w:lvlJc w:val="left"/>
      <w:pPr>
        <w:ind w:left="8180" w:hanging="1800"/>
      </w:pPr>
      <w:rPr>
        <w:rFonts w:hint="default"/>
      </w:rPr>
    </w:lvl>
  </w:abstractNum>
  <w:abstractNum w:abstractNumId="2" w15:restartNumberingAfterBreak="0">
    <w:nsid w:val="1BB366AE"/>
    <w:multiLevelType w:val="hybridMultilevel"/>
    <w:tmpl w:val="F4C4A9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74D727F"/>
    <w:multiLevelType w:val="hybridMultilevel"/>
    <w:tmpl w:val="7D4E90EC"/>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4" w15:restartNumberingAfterBreak="0">
    <w:nsid w:val="37503276"/>
    <w:multiLevelType w:val="multilevel"/>
    <w:tmpl w:val="2B5CB046"/>
    <w:lvl w:ilvl="0">
      <w:start w:val="3"/>
      <w:numFmt w:val="decimal"/>
      <w:lvlText w:val="%1."/>
      <w:lvlJc w:val="left"/>
      <w:pPr>
        <w:ind w:left="408" w:hanging="408"/>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40594B38"/>
    <w:multiLevelType w:val="multilevel"/>
    <w:tmpl w:val="DBFE5AB6"/>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5E3604B9"/>
    <w:multiLevelType w:val="hybridMultilevel"/>
    <w:tmpl w:val="0FC448A6"/>
    <w:lvl w:ilvl="0" w:tplc="DF1255DA">
      <w:start w:val="2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FBB4933"/>
    <w:multiLevelType w:val="multilevel"/>
    <w:tmpl w:val="BF129F74"/>
    <w:lvl w:ilvl="0">
      <w:start w:val="3"/>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71790320"/>
    <w:multiLevelType w:val="multilevel"/>
    <w:tmpl w:val="26469630"/>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75714306"/>
    <w:multiLevelType w:val="hybridMultilevel"/>
    <w:tmpl w:val="1B667CD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7D903F37"/>
    <w:multiLevelType w:val="hybridMultilevel"/>
    <w:tmpl w:val="EA92A24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927078892">
    <w:abstractNumId w:val="1"/>
  </w:num>
  <w:num w:numId="2" w16cid:durableId="614018628">
    <w:abstractNumId w:val="5"/>
  </w:num>
  <w:num w:numId="3" w16cid:durableId="516502717">
    <w:abstractNumId w:val="9"/>
  </w:num>
  <w:num w:numId="4" w16cid:durableId="1747802724">
    <w:abstractNumId w:val="10"/>
  </w:num>
  <w:num w:numId="5" w16cid:durableId="1938709559">
    <w:abstractNumId w:val="3"/>
  </w:num>
  <w:num w:numId="6" w16cid:durableId="1650943695">
    <w:abstractNumId w:val="2"/>
  </w:num>
  <w:num w:numId="7" w16cid:durableId="1657175941">
    <w:abstractNumId w:val="0"/>
  </w:num>
  <w:num w:numId="8" w16cid:durableId="762534955">
    <w:abstractNumId w:val="8"/>
  </w:num>
  <w:num w:numId="9" w16cid:durableId="1726951876">
    <w:abstractNumId w:val="6"/>
  </w:num>
  <w:num w:numId="10" w16cid:durableId="67970016">
    <w:abstractNumId w:val="4"/>
  </w:num>
  <w:num w:numId="11" w16cid:durableId="173627704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1FB7"/>
    <w:rsid w:val="000253CA"/>
    <w:rsid w:val="00052913"/>
    <w:rsid w:val="00120C2E"/>
    <w:rsid w:val="001700EA"/>
    <w:rsid w:val="001A711D"/>
    <w:rsid w:val="001C2438"/>
    <w:rsid w:val="001E4316"/>
    <w:rsid w:val="002070B5"/>
    <w:rsid w:val="0022405C"/>
    <w:rsid w:val="002D0678"/>
    <w:rsid w:val="002D1A31"/>
    <w:rsid w:val="002F1C6C"/>
    <w:rsid w:val="002F3235"/>
    <w:rsid w:val="0031039C"/>
    <w:rsid w:val="003272C2"/>
    <w:rsid w:val="003608E1"/>
    <w:rsid w:val="00371CD6"/>
    <w:rsid w:val="00387371"/>
    <w:rsid w:val="003A5221"/>
    <w:rsid w:val="003E24F0"/>
    <w:rsid w:val="004517F3"/>
    <w:rsid w:val="00496A70"/>
    <w:rsid w:val="004B3E4A"/>
    <w:rsid w:val="004B781C"/>
    <w:rsid w:val="004E6D36"/>
    <w:rsid w:val="00523EBE"/>
    <w:rsid w:val="00525438"/>
    <w:rsid w:val="005417F5"/>
    <w:rsid w:val="0056158F"/>
    <w:rsid w:val="00567C10"/>
    <w:rsid w:val="005759EF"/>
    <w:rsid w:val="005A33AD"/>
    <w:rsid w:val="005C7245"/>
    <w:rsid w:val="005E6143"/>
    <w:rsid w:val="006405A8"/>
    <w:rsid w:val="00651820"/>
    <w:rsid w:val="00662B96"/>
    <w:rsid w:val="006833C6"/>
    <w:rsid w:val="006924E0"/>
    <w:rsid w:val="006941E0"/>
    <w:rsid w:val="006B59E8"/>
    <w:rsid w:val="006E307F"/>
    <w:rsid w:val="0071566F"/>
    <w:rsid w:val="00722E51"/>
    <w:rsid w:val="0078771C"/>
    <w:rsid w:val="007A102B"/>
    <w:rsid w:val="007B6CFB"/>
    <w:rsid w:val="008F25C5"/>
    <w:rsid w:val="008F7B64"/>
    <w:rsid w:val="009044B6"/>
    <w:rsid w:val="00911465"/>
    <w:rsid w:val="00915356"/>
    <w:rsid w:val="00936458"/>
    <w:rsid w:val="00954D26"/>
    <w:rsid w:val="009847F6"/>
    <w:rsid w:val="00991DCA"/>
    <w:rsid w:val="009C5710"/>
    <w:rsid w:val="009D5556"/>
    <w:rsid w:val="009F73B6"/>
    <w:rsid w:val="00A0439E"/>
    <w:rsid w:val="00A04EE8"/>
    <w:rsid w:val="00A32E26"/>
    <w:rsid w:val="00A36E34"/>
    <w:rsid w:val="00A51FB7"/>
    <w:rsid w:val="00A56B96"/>
    <w:rsid w:val="00A64044"/>
    <w:rsid w:val="00A66715"/>
    <w:rsid w:val="00A8559C"/>
    <w:rsid w:val="00AB33DD"/>
    <w:rsid w:val="00AF46EC"/>
    <w:rsid w:val="00B162B9"/>
    <w:rsid w:val="00B73960"/>
    <w:rsid w:val="00BD04CC"/>
    <w:rsid w:val="00BD38F2"/>
    <w:rsid w:val="00C225BE"/>
    <w:rsid w:val="00C41514"/>
    <w:rsid w:val="00C6505D"/>
    <w:rsid w:val="00C664E1"/>
    <w:rsid w:val="00C7491C"/>
    <w:rsid w:val="00C852F9"/>
    <w:rsid w:val="00CA6489"/>
    <w:rsid w:val="00CD070E"/>
    <w:rsid w:val="00CE7501"/>
    <w:rsid w:val="00D07B86"/>
    <w:rsid w:val="00D105D9"/>
    <w:rsid w:val="00D12FFC"/>
    <w:rsid w:val="00D17B9E"/>
    <w:rsid w:val="00DA0A28"/>
    <w:rsid w:val="00DB2CFB"/>
    <w:rsid w:val="00DD6C9B"/>
    <w:rsid w:val="00E335A9"/>
    <w:rsid w:val="00EE1FD5"/>
    <w:rsid w:val="00EF13AB"/>
    <w:rsid w:val="00EF4357"/>
    <w:rsid w:val="00F56C01"/>
    <w:rsid w:val="00F82BF1"/>
    <w:rsid w:val="00F85633"/>
    <w:rsid w:val="00F93678"/>
    <w:rsid w:val="00FD56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5CE3B5"/>
  <w15:chartTrackingRefBased/>
  <w15:docId w15:val="{4AE3215F-3F3C-4D4A-8B7A-4C4A6620CA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4316"/>
    <w:pPr>
      <w:spacing w:after="200" w:line="276" w:lineRule="auto"/>
    </w:pPr>
    <w:rPr>
      <w:rFonts w:ascii="Times New Roman" w:hAnsi="Times New Roman"/>
      <w:sz w:val="26"/>
    </w:rPr>
  </w:style>
  <w:style w:type="paragraph" w:styleId="Heading1">
    <w:name w:val="heading 1"/>
    <w:basedOn w:val="Normal"/>
    <w:next w:val="Normal"/>
    <w:link w:val="Heading1Char"/>
    <w:uiPriority w:val="9"/>
    <w:qFormat/>
    <w:rsid w:val="0078771C"/>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8771C"/>
    <w:pPr>
      <w:keepNext/>
      <w:keepLines/>
      <w:spacing w:before="40" w:after="0" w:line="240" w:lineRule="auto"/>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semiHidden/>
    <w:unhideWhenUsed/>
    <w:qFormat/>
    <w:rsid w:val="0078771C"/>
    <w:pPr>
      <w:keepNext/>
      <w:keepLines/>
      <w:spacing w:before="40" w:after="0" w:line="240" w:lineRule="auto"/>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
    <w:name w:val="Cỡ"/>
    <w:basedOn w:val="Normal"/>
    <w:link w:val="CChar"/>
    <w:qFormat/>
    <w:rsid w:val="00CD070E"/>
    <w:pPr>
      <w:spacing w:after="0" w:line="360" w:lineRule="auto"/>
      <w:jc w:val="both"/>
    </w:pPr>
    <w:rPr>
      <w:rFonts w:eastAsia="Times New Roman" w:cs="Times New Roman"/>
      <w:sz w:val="28"/>
      <w:szCs w:val="24"/>
    </w:rPr>
  </w:style>
  <w:style w:type="character" w:customStyle="1" w:styleId="CChar">
    <w:name w:val="Cỡ Char"/>
    <w:basedOn w:val="DefaultParagraphFont"/>
    <w:link w:val="C"/>
    <w:rsid w:val="00CD070E"/>
    <w:rPr>
      <w:rFonts w:ascii="Times New Roman" w:eastAsia="Times New Roman" w:hAnsi="Times New Roman" w:cs="Times New Roman"/>
      <w:sz w:val="28"/>
      <w:szCs w:val="24"/>
    </w:rPr>
  </w:style>
  <w:style w:type="character" w:customStyle="1" w:styleId="Heading1Char">
    <w:name w:val="Heading 1 Char"/>
    <w:basedOn w:val="DefaultParagraphFont"/>
    <w:link w:val="Heading1"/>
    <w:uiPriority w:val="9"/>
    <w:rsid w:val="0078771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8771C"/>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78771C"/>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78771C"/>
    <w:pPr>
      <w:spacing w:after="160" w:line="259" w:lineRule="auto"/>
      <w:ind w:left="720"/>
      <w:contextualSpacing/>
    </w:pPr>
    <w:rPr>
      <w:rFonts w:asciiTheme="minorHAnsi" w:hAnsiTheme="minorHAnsi"/>
      <w:sz w:val="22"/>
    </w:rPr>
  </w:style>
  <w:style w:type="character" w:styleId="Hyperlink">
    <w:name w:val="Hyperlink"/>
    <w:basedOn w:val="DefaultParagraphFont"/>
    <w:uiPriority w:val="99"/>
    <w:unhideWhenUsed/>
    <w:rsid w:val="0078771C"/>
    <w:rPr>
      <w:color w:val="0000FF"/>
      <w:u w:val="single"/>
    </w:rPr>
  </w:style>
  <w:style w:type="paragraph" w:styleId="TOCHeading">
    <w:name w:val="TOC Heading"/>
    <w:basedOn w:val="Heading1"/>
    <w:next w:val="Normal"/>
    <w:uiPriority w:val="39"/>
    <w:unhideWhenUsed/>
    <w:qFormat/>
    <w:rsid w:val="0078771C"/>
    <w:pPr>
      <w:spacing w:line="259" w:lineRule="auto"/>
      <w:outlineLvl w:val="9"/>
    </w:pPr>
  </w:style>
  <w:style w:type="paragraph" w:styleId="TOC1">
    <w:name w:val="toc 1"/>
    <w:basedOn w:val="Normal"/>
    <w:next w:val="Normal"/>
    <w:autoRedefine/>
    <w:uiPriority w:val="39"/>
    <w:unhideWhenUsed/>
    <w:rsid w:val="0078771C"/>
    <w:pPr>
      <w:spacing w:after="100" w:line="240" w:lineRule="auto"/>
    </w:pPr>
    <w:rPr>
      <w:rFonts w:eastAsia="Times New Roman" w:cs="Times New Roman"/>
      <w:sz w:val="20"/>
      <w:szCs w:val="20"/>
    </w:rPr>
  </w:style>
  <w:style w:type="paragraph" w:styleId="TOC2">
    <w:name w:val="toc 2"/>
    <w:basedOn w:val="Normal"/>
    <w:next w:val="Normal"/>
    <w:autoRedefine/>
    <w:uiPriority w:val="39"/>
    <w:unhideWhenUsed/>
    <w:rsid w:val="0078771C"/>
    <w:pPr>
      <w:tabs>
        <w:tab w:val="left" w:pos="880"/>
        <w:tab w:val="right" w:leader="dot" w:pos="9350"/>
      </w:tabs>
      <w:spacing w:after="100" w:line="240" w:lineRule="auto"/>
      <w:ind w:left="200"/>
    </w:pPr>
    <w:rPr>
      <w:rFonts w:eastAsia="Times New Roman" w:cs="Times New Roman"/>
      <w:b/>
      <w:bCs/>
      <w:noProof/>
      <w:szCs w:val="26"/>
    </w:rPr>
  </w:style>
  <w:style w:type="paragraph" w:styleId="TOC3">
    <w:name w:val="toc 3"/>
    <w:basedOn w:val="Normal"/>
    <w:next w:val="Normal"/>
    <w:autoRedefine/>
    <w:uiPriority w:val="39"/>
    <w:unhideWhenUsed/>
    <w:rsid w:val="0078771C"/>
    <w:pPr>
      <w:spacing w:after="100" w:line="240" w:lineRule="auto"/>
      <w:ind w:left="400"/>
    </w:pPr>
    <w:rPr>
      <w:rFonts w:eastAsia="Times New Roman" w:cs="Times New Roman"/>
      <w:sz w:val="20"/>
      <w:szCs w:val="20"/>
    </w:rPr>
  </w:style>
  <w:style w:type="character" w:styleId="FollowedHyperlink">
    <w:name w:val="FollowedHyperlink"/>
    <w:basedOn w:val="DefaultParagraphFont"/>
    <w:uiPriority w:val="99"/>
    <w:semiHidden/>
    <w:unhideWhenUsed/>
    <w:rsid w:val="0078771C"/>
    <w:rPr>
      <w:color w:val="954F72" w:themeColor="followedHyperlink"/>
      <w:u w:val="single"/>
    </w:rPr>
  </w:style>
  <w:style w:type="character" w:styleId="UnresolvedMention">
    <w:name w:val="Unresolved Mention"/>
    <w:basedOn w:val="DefaultParagraphFont"/>
    <w:uiPriority w:val="99"/>
    <w:semiHidden/>
    <w:unhideWhenUsed/>
    <w:rsid w:val="00D17B9E"/>
    <w:rPr>
      <w:color w:val="605E5C"/>
      <w:shd w:val="clear" w:color="auto" w:fill="E1DFDD"/>
    </w:rPr>
  </w:style>
  <w:style w:type="paragraph" w:styleId="Header">
    <w:name w:val="header"/>
    <w:basedOn w:val="Normal"/>
    <w:link w:val="HeaderChar"/>
    <w:uiPriority w:val="99"/>
    <w:unhideWhenUsed/>
    <w:rsid w:val="00EF4357"/>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4357"/>
    <w:rPr>
      <w:rFonts w:ascii="Times New Roman" w:hAnsi="Times New Roman"/>
      <w:sz w:val="26"/>
    </w:rPr>
  </w:style>
  <w:style w:type="paragraph" w:styleId="Footer">
    <w:name w:val="footer"/>
    <w:basedOn w:val="Normal"/>
    <w:link w:val="FooterChar"/>
    <w:uiPriority w:val="99"/>
    <w:unhideWhenUsed/>
    <w:rsid w:val="00EF4357"/>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4357"/>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288594">
      <w:bodyDiv w:val="1"/>
      <w:marLeft w:val="0"/>
      <w:marRight w:val="0"/>
      <w:marTop w:val="0"/>
      <w:marBottom w:val="0"/>
      <w:divBdr>
        <w:top w:val="none" w:sz="0" w:space="0" w:color="auto"/>
        <w:left w:val="none" w:sz="0" w:space="0" w:color="auto"/>
        <w:bottom w:val="none" w:sz="0" w:space="0" w:color="auto"/>
        <w:right w:val="none" w:sz="0" w:space="0" w:color="auto"/>
      </w:divBdr>
    </w:div>
    <w:div w:id="735782892">
      <w:bodyDiv w:val="1"/>
      <w:marLeft w:val="0"/>
      <w:marRight w:val="0"/>
      <w:marTop w:val="0"/>
      <w:marBottom w:val="0"/>
      <w:divBdr>
        <w:top w:val="none" w:sz="0" w:space="0" w:color="auto"/>
        <w:left w:val="none" w:sz="0" w:space="0" w:color="auto"/>
        <w:bottom w:val="none" w:sz="0" w:space="0" w:color="auto"/>
        <w:right w:val="none" w:sz="0" w:space="0" w:color="auto"/>
      </w:divBdr>
    </w:div>
    <w:div w:id="897253468">
      <w:bodyDiv w:val="1"/>
      <w:marLeft w:val="0"/>
      <w:marRight w:val="0"/>
      <w:marTop w:val="0"/>
      <w:marBottom w:val="0"/>
      <w:divBdr>
        <w:top w:val="none" w:sz="0" w:space="0" w:color="auto"/>
        <w:left w:val="none" w:sz="0" w:space="0" w:color="auto"/>
        <w:bottom w:val="none" w:sz="0" w:space="0" w:color="auto"/>
        <w:right w:val="none" w:sz="0" w:space="0" w:color="auto"/>
      </w:divBdr>
    </w:div>
    <w:div w:id="997612578">
      <w:bodyDiv w:val="1"/>
      <w:marLeft w:val="0"/>
      <w:marRight w:val="0"/>
      <w:marTop w:val="0"/>
      <w:marBottom w:val="0"/>
      <w:divBdr>
        <w:top w:val="none" w:sz="0" w:space="0" w:color="auto"/>
        <w:left w:val="none" w:sz="0" w:space="0" w:color="auto"/>
        <w:bottom w:val="none" w:sz="0" w:space="0" w:color="auto"/>
        <w:right w:val="none" w:sz="0" w:space="0" w:color="auto"/>
      </w:divBdr>
    </w:div>
    <w:div w:id="1078602525">
      <w:bodyDiv w:val="1"/>
      <w:marLeft w:val="0"/>
      <w:marRight w:val="0"/>
      <w:marTop w:val="0"/>
      <w:marBottom w:val="0"/>
      <w:divBdr>
        <w:top w:val="none" w:sz="0" w:space="0" w:color="auto"/>
        <w:left w:val="none" w:sz="0" w:space="0" w:color="auto"/>
        <w:bottom w:val="none" w:sz="0" w:space="0" w:color="auto"/>
        <w:right w:val="none" w:sz="0" w:space="0" w:color="auto"/>
      </w:divBdr>
    </w:div>
    <w:div w:id="1461218205">
      <w:bodyDiv w:val="1"/>
      <w:marLeft w:val="0"/>
      <w:marRight w:val="0"/>
      <w:marTop w:val="0"/>
      <w:marBottom w:val="0"/>
      <w:divBdr>
        <w:top w:val="none" w:sz="0" w:space="0" w:color="auto"/>
        <w:left w:val="none" w:sz="0" w:space="0" w:color="auto"/>
        <w:bottom w:val="none" w:sz="0" w:space="0" w:color="auto"/>
        <w:right w:val="none" w:sz="0" w:space="0" w:color="auto"/>
      </w:divBdr>
    </w:div>
    <w:div w:id="1488670337">
      <w:bodyDiv w:val="1"/>
      <w:marLeft w:val="0"/>
      <w:marRight w:val="0"/>
      <w:marTop w:val="0"/>
      <w:marBottom w:val="0"/>
      <w:divBdr>
        <w:top w:val="none" w:sz="0" w:space="0" w:color="auto"/>
        <w:left w:val="none" w:sz="0" w:space="0" w:color="auto"/>
        <w:bottom w:val="none" w:sz="0" w:space="0" w:color="auto"/>
        <w:right w:val="none" w:sz="0" w:space="0" w:color="auto"/>
      </w:divBdr>
    </w:div>
    <w:div w:id="1525171994">
      <w:bodyDiv w:val="1"/>
      <w:marLeft w:val="0"/>
      <w:marRight w:val="0"/>
      <w:marTop w:val="0"/>
      <w:marBottom w:val="0"/>
      <w:divBdr>
        <w:top w:val="none" w:sz="0" w:space="0" w:color="auto"/>
        <w:left w:val="none" w:sz="0" w:space="0" w:color="auto"/>
        <w:bottom w:val="none" w:sz="0" w:space="0" w:color="auto"/>
        <w:right w:val="none" w:sz="0" w:space="0" w:color="auto"/>
      </w:divBdr>
    </w:div>
    <w:div w:id="1655912982">
      <w:bodyDiv w:val="1"/>
      <w:marLeft w:val="0"/>
      <w:marRight w:val="0"/>
      <w:marTop w:val="0"/>
      <w:marBottom w:val="0"/>
      <w:divBdr>
        <w:top w:val="none" w:sz="0" w:space="0" w:color="auto"/>
        <w:left w:val="none" w:sz="0" w:space="0" w:color="auto"/>
        <w:bottom w:val="none" w:sz="0" w:space="0" w:color="auto"/>
        <w:right w:val="none" w:sz="0" w:space="0" w:color="auto"/>
      </w:divBdr>
    </w:div>
    <w:div w:id="2021542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hyperlink" Target="http://arduino.vn/bai-viet/42-arduino-uno-r3-la-gi"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hyperlink" Target="https://www.elecrow.com/wiki/images/2/20/SIM800_Series_AT_Command_Manual_V1.09.pdf"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97F7A-EC34-4DAA-BEC1-8B14F52D9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26</Pages>
  <Words>3693</Words>
  <Characters>21054</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dc:creator>
  <cp:keywords/>
  <dc:description/>
  <cp:lastModifiedBy>HAO</cp:lastModifiedBy>
  <cp:revision>66</cp:revision>
  <dcterms:created xsi:type="dcterms:W3CDTF">2022-05-18T09:54:00Z</dcterms:created>
  <dcterms:modified xsi:type="dcterms:W3CDTF">2022-05-19T17:07:00Z</dcterms:modified>
</cp:coreProperties>
</file>